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31A3E2" w14:textId="77777777" w:rsidR="00062B62" w:rsidRPr="009814B2" w:rsidRDefault="00062B62" w:rsidP="00062B62">
      <w:pPr>
        <w:rPr>
          <w:b/>
          <w:szCs w:val="28"/>
        </w:rPr>
      </w:pPr>
      <w:r w:rsidRPr="009814B2">
        <w:rPr>
          <w:b/>
          <w:szCs w:val="28"/>
        </w:rPr>
        <w:t>МИНОБРНАУКИ РОССИИ</w:t>
      </w:r>
    </w:p>
    <w:p w14:paraId="2F6913BB" w14:textId="77777777" w:rsidR="00062B62" w:rsidRPr="009814B2" w:rsidRDefault="00062B62" w:rsidP="00062B62">
      <w:pPr>
        <w:keepNext/>
        <w:outlineLvl w:val="2"/>
        <w:rPr>
          <w:bCs/>
          <w:szCs w:val="28"/>
        </w:rPr>
      </w:pPr>
      <w:r w:rsidRPr="009814B2">
        <w:rPr>
          <w:bCs/>
          <w:szCs w:val="28"/>
        </w:rPr>
        <w:t xml:space="preserve">федеральное государственное автономное образовательное учреждение </w:t>
      </w:r>
    </w:p>
    <w:p w14:paraId="6D26C5DF" w14:textId="77777777" w:rsidR="00062B62" w:rsidRPr="009814B2" w:rsidRDefault="00062B62" w:rsidP="00062B62">
      <w:pPr>
        <w:keepNext/>
        <w:outlineLvl w:val="2"/>
        <w:rPr>
          <w:bCs/>
          <w:szCs w:val="28"/>
        </w:rPr>
      </w:pPr>
      <w:r w:rsidRPr="009814B2">
        <w:rPr>
          <w:bCs/>
          <w:szCs w:val="28"/>
        </w:rPr>
        <w:t>высшего образования</w:t>
      </w:r>
    </w:p>
    <w:p w14:paraId="0381ED28" w14:textId="77777777" w:rsidR="00062B62" w:rsidRPr="009814B2" w:rsidRDefault="00062B62" w:rsidP="00062B62">
      <w:pPr>
        <w:keepNext/>
        <w:outlineLvl w:val="2"/>
        <w:rPr>
          <w:bCs/>
          <w:szCs w:val="28"/>
        </w:rPr>
      </w:pPr>
      <w:r w:rsidRPr="009814B2">
        <w:rPr>
          <w:bCs/>
          <w:szCs w:val="28"/>
        </w:rPr>
        <w:t>«Санкт-Петербургский политехнический университет Петра Великого»</w:t>
      </w:r>
    </w:p>
    <w:p w14:paraId="2A73D5CC" w14:textId="77777777" w:rsidR="00062B62" w:rsidRPr="009814B2" w:rsidRDefault="00062B62" w:rsidP="00062B62">
      <w:pPr>
        <w:spacing w:after="240"/>
        <w:rPr>
          <w:szCs w:val="28"/>
        </w:rPr>
      </w:pPr>
      <w:r w:rsidRPr="009814B2">
        <w:rPr>
          <w:szCs w:val="28"/>
        </w:rPr>
        <w:t>(ФГАОУ ВО «СПбПУ»)</w:t>
      </w:r>
    </w:p>
    <w:p w14:paraId="38DDCAC7" w14:textId="77777777" w:rsidR="00062B62" w:rsidRPr="00A56C32" w:rsidRDefault="00062B62" w:rsidP="00062B62">
      <w:pPr>
        <w:rPr>
          <w:b/>
          <w:szCs w:val="28"/>
        </w:rPr>
      </w:pPr>
      <w:r>
        <w:rPr>
          <w:b/>
          <w:szCs w:val="28"/>
        </w:rPr>
        <w:t>Институт среднего профессионального образования</w:t>
      </w:r>
    </w:p>
    <w:p w14:paraId="2FB8FBB3" w14:textId="77777777" w:rsidR="00062B62" w:rsidRPr="009814B2" w:rsidRDefault="00062B62" w:rsidP="00062B62">
      <w:pPr>
        <w:widowControl w:val="0"/>
        <w:rPr>
          <w:rFonts w:eastAsia="Courier New" w:cs="Courier New"/>
          <w:sz w:val="32"/>
          <w:szCs w:val="24"/>
          <w:lang w:bidi="ru-RU"/>
        </w:rPr>
      </w:pPr>
    </w:p>
    <w:p w14:paraId="669CDFD6" w14:textId="77777777" w:rsidR="00062B62" w:rsidRPr="009814B2" w:rsidRDefault="00062B62" w:rsidP="00062B62">
      <w:pPr>
        <w:widowControl w:val="0"/>
        <w:rPr>
          <w:rFonts w:eastAsia="Courier New" w:cs="Courier New"/>
          <w:sz w:val="24"/>
          <w:szCs w:val="24"/>
          <w:lang w:bidi="ru-RU"/>
        </w:rPr>
      </w:pPr>
    </w:p>
    <w:p w14:paraId="2B43FE78" w14:textId="77777777" w:rsidR="00062B62" w:rsidRPr="009814B2" w:rsidRDefault="00062B62" w:rsidP="00062B62">
      <w:pPr>
        <w:widowControl w:val="0"/>
        <w:rPr>
          <w:rFonts w:eastAsia="Courier New" w:cs="Courier New"/>
          <w:sz w:val="32"/>
          <w:szCs w:val="24"/>
          <w:lang w:bidi="ru-RU"/>
        </w:rPr>
      </w:pPr>
    </w:p>
    <w:p w14:paraId="6A860062" w14:textId="77777777" w:rsidR="00062B62" w:rsidRPr="009814B2" w:rsidRDefault="00062B62" w:rsidP="00062B62">
      <w:pPr>
        <w:widowControl w:val="0"/>
        <w:rPr>
          <w:b/>
          <w:caps/>
          <w:sz w:val="32"/>
          <w:szCs w:val="28"/>
        </w:rPr>
      </w:pPr>
      <w:r w:rsidRPr="009814B2">
        <w:rPr>
          <w:b/>
          <w:caps/>
          <w:sz w:val="32"/>
          <w:szCs w:val="28"/>
        </w:rPr>
        <w:t xml:space="preserve">ОТЧЕТ </w:t>
      </w:r>
    </w:p>
    <w:p w14:paraId="31C991AF" w14:textId="77777777" w:rsidR="00062B62" w:rsidRDefault="00062B62" w:rsidP="00062B62">
      <w:pPr>
        <w:widowControl w:val="0"/>
        <w:rPr>
          <w:b/>
          <w:szCs w:val="28"/>
        </w:rPr>
      </w:pPr>
      <w:r w:rsidRPr="009814B2">
        <w:rPr>
          <w:b/>
          <w:szCs w:val="28"/>
        </w:rPr>
        <w:t xml:space="preserve">по </w:t>
      </w:r>
      <w:r>
        <w:rPr>
          <w:b/>
          <w:szCs w:val="28"/>
        </w:rPr>
        <w:t xml:space="preserve">учебной </w:t>
      </w:r>
      <w:r w:rsidRPr="009814B2">
        <w:rPr>
          <w:b/>
          <w:szCs w:val="28"/>
        </w:rPr>
        <w:t>практик</w:t>
      </w:r>
      <w:r>
        <w:rPr>
          <w:b/>
          <w:szCs w:val="28"/>
        </w:rPr>
        <w:t>е</w:t>
      </w:r>
      <w:r w:rsidRPr="009814B2">
        <w:rPr>
          <w:b/>
          <w:szCs w:val="28"/>
        </w:rPr>
        <w:t xml:space="preserve"> </w:t>
      </w:r>
      <w:r>
        <w:rPr>
          <w:b/>
          <w:szCs w:val="28"/>
        </w:rPr>
        <w:t xml:space="preserve">УП.02.01 </w:t>
      </w:r>
      <w:r w:rsidRPr="009814B2">
        <w:rPr>
          <w:b/>
          <w:szCs w:val="28"/>
        </w:rPr>
        <w:t>(по профилю специальности)</w:t>
      </w:r>
    </w:p>
    <w:p w14:paraId="1CE6B780" w14:textId="77777777" w:rsidR="00062B62" w:rsidRPr="009814B2" w:rsidRDefault="00062B62" w:rsidP="00062B62">
      <w:pPr>
        <w:widowControl w:val="0"/>
        <w:rPr>
          <w:b/>
          <w:szCs w:val="28"/>
        </w:rPr>
      </w:pPr>
    </w:p>
    <w:p w14:paraId="5A1A6391" w14:textId="77777777" w:rsidR="00062B62" w:rsidRDefault="00062B62" w:rsidP="00062B62">
      <w:pPr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 xml:space="preserve">ПМ.02  </w:t>
      </w:r>
      <w:r w:rsidRPr="00230845">
        <w:rPr>
          <w:szCs w:val="24"/>
          <w:u w:val="single"/>
        </w:rPr>
        <w:t>«</w:t>
      </w:r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416AA91D" w14:textId="77777777" w:rsidR="00062B62" w:rsidRPr="009814B2" w:rsidRDefault="00062B62" w:rsidP="00062B62">
      <w:pPr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33E6858B" w14:textId="77777777" w:rsidR="00062B62" w:rsidRPr="00813C00" w:rsidRDefault="00062B62" w:rsidP="00062B62">
      <w:pPr>
        <w:spacing w:before="120"/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2D9DEE54" w14:textId="77777777" w:rsidR="00062B62" w:rsidRPr="009814B2" w:rsidRDefault="00062B62" w:rsidP="00062B62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1ECCD546" w14:textId="77777777" w:rsidR="00062B62" w:rsidRDefault="00062B62" w:rsidP="00062B62">
      <w:pPr>
        <w:spacing w:before="240"/>
        <w:rPr>
          <w:szCs w:val="28"/>
        </w:rPr>
      </w:pPr>
      <w:r>
        <w:rPr>
          <w:szCs w:val="28"/>
        </w:rPr>
        <w:t>Студент(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4  </w:t>
      </w:r>
      <w:r w:rsidRPr="00363A97">
        <w:rPr>
          <w:szCs w:val="28"/>
        </w:rPr>
        <w:t>курса</w:t>
      </w:r>
      <w:r w:rsidRPr="00363A97">
        <w:rPr>
          <w:szCs w:val="28"/>
          <w:u w:val="single"/>
        </w:rPr>
        <w:t xml:space="preserve">  </w:t>
      </w:r>
      <w:r w:rsidRPr="00D37AE4">
        <w:rPr>
          <w:szCs w:val="28"/>
          <w:u w:val="single"/>
        </w:rPr>
        <w:t>42919/5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331EA038" w14:textId="77777777" w:rsidR="00062B62" w:rsidRPr="006229C9" w:rsidRDefault="00062B62" w:rsidP="00062B62">
      <w:pPr>
        <w:rPr>
          <w:sz w:val="14"/>
          <w:szCs w:val="14"/>
        </w:rPr>
      </w:pPr>
    </w:p>
    <w:p w14:paraId="38F54A41" w14:textId="77777777" w:rsidR="00062B62" w:rsidRPr="001B144E" w:rsidRDefault="00062B62" w:rsidP="00062B62">
      <w:pPr>
        <w:rPr>
          <w:sz w:val="12"/>
          <w:szCs w:val="12"/>
        </w:rPr>
      </w:pPr>
    </w:p>
    <w:p w14:paraId="352E6526" w14:textId="77777777" w:rsidR="00062B62" w:rsidRDefault="00062B62" w:rsidP="00062B62">
      <w:pPr>
        <w:rPr>
          <w:szCs w:val="28"/>
          <w:u w:val="single"/>
        </w:rPr>
      </w:pPr>
    </w:p>
    <w:p w14:paraId="4FEB2BDC" w14:textId="77777777" w:rsidR="00062B62" w:rsidRPr="004570F9" w:rsidRDefault="00062B62" w:rsidP="00062B62">
      <w:pPr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Гончарова Никиты Юрьевича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0BFE7496" w14:textId="77777777" w:rsidR="00062B62" w:rsidRPr="009814B2" w:rsidRDefault="00062B62" w:rsidP="00062B62">
      <w:pPr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3BCB53EB" w14:textId="77777777" w:rsidR="00062B62" w:rsidRDefault="00062B62" w:rsidP="00062B62">
      <w:pPr>
        <w:spacing w:line="204" w:lineRule="auto"/>
        <w:rPr>
          <w:sz w:val="20"/>
          <w:szCs w:val="20"/>
        </w:rPr>
      </w:pPr>
    </w:p>
    <w:p w14:paraId="025F2568" w14:textId="77777777" w:rsidR="00062B62" w:rsidRDefault="00062B62" w:rsidP="00062B62">
      <w:pPr>
        <w:spacing w:line="204" w:lineRule="auto"/>
        <w:rPr>
          <w:szCs w:val="28"/>
          <w:u w:val="single"/>
        </w:rPr>
      </w:pPr>
      <w:r>
        <w:rPr>
          <w:szCs w:val="24"/>
        </w:rPr>
        <w:t>Место прохождения  практики:</w:t>
      </w:r>
      <w:r>
        <w:rPr>
          <w:szCs w:val="20"/>
          <w:u w:val="single"/>
        </w:rPr>
        <w:t xml:space="preserve">  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172AC1C1" w14:textId="77777777" w:rsidR="00062B62" w:rsidRDefault="00062B62" w:rsidP="00062B62">
      <w:pPr>
        <w:spacing w:line="204" w:lineRule="auto"/>
        <w:rPr>
          <w:sz w:val="20"/>
          <w:szCs w:val="20"/>
        </w:rPr>
      </w:pPr>
      <w:r>
        <w:rPr>
          <w:sz w:val="20"/>
          <w:szCs w:val="20"/>
        </w:rPr>
        <w:t xml:space="preserve">                   (наименование и адрес организации)</w:t>
      </w:r>
    </w:p>
    <w:p w14:paraId="5E57BAB7" w14:textId="77777777" w:rsidR="00062B62" w:rsidRPr="001B144E" w:rsidRDefault="00062B62" w:rsidP="00062B62">
      <w:pPr>
        <w:spacing w:line="204" w:lineRule="auto"/>
        <w:rPr>
          <w:sz w:val="20"/>
          <w:szCs w:val="20"/>
        </w:rPr>
      </w:pPr>
    </w:p>
    <w:p w14:paraId="66A2F8C3" w14:textId="77777777" w:rsidR="00062B62" w:rsidRDefault="00062B62" w:rsidP="00062B62">
      <w:pPr>
        <w:autoSpaceDE w:val="0"/>
        <w:autoSpaceDN w:val="0"/>
        <w:adjustRightInd w:val="0"/>
        <w:spacing w:after="240" w:line="204" w:lineRule="auto"/>
        <w:rPr>
          <w:szCs w:val="28"/>
        </w:rPr>
      </w:pPr>
    </w:p>
    <w:p w14:paraId="152E3B77" w14:textId="77777777" w:rsidR="00062B62" w:rsidRPr="009814B2" w:rsidRDefault="00062B62" w:rsidP="00062B62">
      <w:pPr>
        <w:autoSpaceDE w:val="0"/>
        <w:autoSpaceDN w:val="0"/>
        <w:adjustRightInd w:val="0"/>
        <w:spacing w:after="240" w:line="204" w:lineRule="auto"/>
        <w:rPr>
          <w:szCs w:val="28"/>
        </w:rPr>
      </w:pPr>
      <w:r w:rsidRPr="009814B2">
        <w:rPr>
          <w:szCs w:val="28"/>
        </w:rPr>
        <w:t>Период прохождения практики</w:t>
      </w:r>
    </w:p>
    <w:p w14:paraId="29AC09EA" w14:textId="77777777" w:rsidR="00062B62" w:rsidRPr="009814B2" w:rsidRDefault="00062B62" w:rsidP="00062B62">
      <w:pPr>
        <w:autoSpaceDE w:val="0"/>
        <w:autoSpaceDN w:val="0"/>
        <w:adjustRightInd w:val="0"/>
        <w:spacing w:line="204" w:lineRule="auto"/>
        <w:rPr>
          <w:szCs w:val="28"/>
        </w:rPr>
      </w:pPr>
      <w:r w:rsidRPr="00334157">
        <w:rPr>
          <w:szCs w:val="28"/>
        </w:rPr>
        <w:t>с «04» сентября 2023 г. по «16» сентября 2023 г.</w:t>
      </w:r>
    </w:p>
    <w:p w14:paraId="48052D00" w14:textId="77777777" w:rsidR="00062B62" w:rsidRDefault="00062B62" w:rsidP="00062B62">
      <w:pPr>
        <w:tabs>
          <w:tab w:val="left" w:pos="3915"/>
        </w:tabs>
        <w:spacing w:line="204" w:lineRule="auto"/>
        <w:rPr>
          <w:bCs/>
          <w:iCs/>
          <w:sz w:val="18"/>
          <w:szCs w:val="28"/>
        </w:rPr>
      </w:pPr>
    </w:p>
    <w:p w14:paraId="099C2E6C" w14:textId="77777777" w:rsidR="00062B62" w:rsidRDefault="00062B62" w:rsidP="00062B62">
      <w:pPr>
        <w:spacing w:line="192" w:lineRule="auto"/>
        <w:rPr>
          <w:szCs w:val="28"/>
          <w:u w:val="single"/>
        </w:rPr>
      </w:pPr>
    </w:p>
    <w:p w14:paraId="47AD9B68" w14:textId="77777777" w:rsidR="00062B62" w:rsidRDefault="00062B62" w:rsidP="00062B62">
      <w:pPr>
        <w:spacing w:line="192" w:lineRule="auto"/>
        <w:rPr>
          <w:szCs w:val="28"/>
          <w:u w:val="single"/>
        </w:rPr>
      </w:pPr>
    </w:p>
    <w:p w14:paraId="6A2FCB22" w14:textId="77777777" w:rsidR="00062B62" w:rsidRDefault="00062B62" w:rsidP="00062B62">
      <w:pPr>
        <w:spacing w:line="192" w:lineRule="auto"/>
        <w:rPr>
          <w:szCs w:val="28"/>
          <w:u w:val="single"/>
        </w:rPr>
      </w:pPr>
    </w:p>
    <w:p w14:paraId="4690B5D6" w14:textId="77777777" w:rsidR="00062B62" w:rsidRDefault="00062B62" w:rsidP="00062B62">
      <w:pPr>
        <w:spacing w:line="192" w:lineRule="auto"/>
        <w:rPr>
          <w:szCs w:val="28"/>
          <w:u w:val="single"/>
        </w:rPr>
      </w:pPr>
      <w:r w:rsidRPr="008E4242">
        <w:rPr>
          <w:szCs w:val="28"/>
        </w:rPr>
        <w:t>Руководитель практики</w:t>
      </w:r>
      <w:r>
        <w:rPr>
          <w:szCs w:val="28"/>
        </w:rPr>
        <w:t xml:space="preserve">          </w:t>
      </w:r>
      <w:r>
        <w:rPr>
          <w:szCs w:val="28"/>
          <w:u w:val="single"/>
        </w:rPr>
        <w:tab/>
        <w:t xml:space="preserve">         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  <w:t xml:space="preserve">   </w:t>
      </w:r>
      <w:r>
        <w:rPr>
          <w:szCs w:val="28"/>
          <w:u w:val="single"/>
        </w:rPr>
        <w:t xml:space="preserve">  Хисамутдинова А.С.</w:t>
      </w:r>
      <w:r>
        <w:rPr>
          <w:szCs w:val="28"/>
          <w:u w:val="single"/>
        </w:rPr>
        <w:tab/>
        <w:t xml:space="preserve">  </w:t>
      </w:r>
    </w:p>
    <w:p w14:paraId="389CAE75" w14:textId="77777777" w:rsidR="00062B62" w:rsidRDefault="00062B62" w:rsidP="00062B62">
      <w:pPr>
        <w:widowControl w:val="0"/>
        <w:spacing w:line="192" w:lineRule="auto"/>
        <w:jc w:val="both"/>
        <w:rPr>
          <w:sz w:val="20"/>
          <w:szCs w:val="20"/>
        </w:rPr>
      </w:pPr>
      <w:r>
        <w:rPr>
          <w:szCs w:val="28"/>
        </w:rPr>
        <w:t xml:space="preserve">                        </w:t>
      </w:r>
      <w:r>
        <w:rPr>
          <w:sz w:val="24"/>
          <w:szCs w:val="24"/>
        </w:rPr>
        <w:t xml:space="preserve">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(</w:t>
      </w:r>
      <w:r>
        <w:rPr>
          <w:sz w:val="20"/>
          <w:szCs w:val="20"/>
        </w:rPr>
        <w:t>подпись)</w:t>
      </w:r>
      <w:r>
        <w:rPr>
          <w:sz w:val="24"/>
          <w:szCs w:val="24"/>
        </w:rPr>
        <w:t xml:space="preserve">                              (</w:t>
      </w:r>
      <w:r>
        <w:rPr>
          <w:sz w:val="20"/>
          <w:szCs w:val="20"/>
        </w:rPr>
        <w:t>расшифровка подписи)</w:t>
      </w:r>
    </w:p>
    <w:p w14:paraId="6DDD7E91" w14:textId="77777777" w:rsidR="00062B62" w:rsidRDefault="00062B62" w:rsidP="00062B62">
      <w:pPr>
        <w:widowControl w:val="0"/>
        <w:spacing w:line="192" w:lineRule="auto"/>
        <w:jc w:val="both"/>
        <w:rPr>
          <w:sz w:val="20"/>
          <w:szCs w:val="20"/>
        </w:rPr>
      </w:pPr>
    </w:p>
    <w:p w14:paraId="654D6620" w14:textId="77777777" w:rsidR="00062B62" w:rsidRDefault="00062B62" w:rsidP="00062B62">
      <w:pPr>
        <w:spacing w:line="192" w:lineRule="auto"/>
        <w:rPr>
          <w:szCs w:val="28"/>
          <w:u w:val="single"/>
        </w:rPr>
      </w:pPr>
    </w:p>
    <w:p w14:paraId="6553D7BA" w14:textId="77777777" w:rsidR="00062B62" w:rsidRDefault="00062B62" w:rsidP="00062B62">
      <w:pPr>
        <w:widowControl w:val="0"/>
        <w:jc w:val="both"/>
        <w:rPr>
          <w:sz w:val="20"/>
          <w:szCs w:val="24"/>
        </w:rPr>
      </w:pPr>
    </w:p>
    <w:p w14:paraId="5C87EF4F" w14:textId="77777777" w:rsidR="00062B62" w:rsidRDefault="00062B62" w:rsidP="00062B62">
      <w:pPr>
        <w:widowControl w:val="0"/>
        <w:jc w:val="both"/>
        <w:rPr>
          <w:sz w:val="20"/>
          <w:szCs w:val="24"/>
        </w:rPr>
      </w:pPr>
    </w:p>
    <w:p w14:paraId="65F48363" w14:textId="77777777" w:rsidR="00062B62" w:rsidRDefault="00062B62" w:rsidP="00062B62">
      <w:pPr>
        <w:rPr>
          <w:sz w:val="24"/>
          <w:szCs w:val="24"/>
          <w:u w:val="single"/>
        </w:rPr>
      </w:pPr>
      <w:r>
        <w:rPr>
          <w:szCs w:val="24"/>
        </w:rPr>
        <w:t>Итоговая оценка по практике</w:t>
      </w:r>
      <w:r>
        <w:rPr>
          <w:sz w:val="32"/>
          <w:szCs w:val="28"/>
        </w:rPr>
        <w:t xml:space="preserve"> </w:t>
      </w:r>
      <w:r>
        <w:rPr>
          <w:sz w:val="36"/>
          <w:szCs w:val="32"/>
        </w:rPr>
        <w:t xml:space="preserve"> </w:t>
      </w:r>
      <w:r>
        <w:rPr>
          <w:sz w:val="32"/>
          <w:szCs w:val="32"/>
        </w:rPr>
        <w:t>___________________________________</w:t>
      </w:r>
    </w:p>
    <w:p w14:paraId="70615710" w14:textId="77777777" w:rsidR="00062B62" w:rsidRDefault="00062B62" w:rsidP="00062B62">
      <w:pPr>
        <w:widowControl w:val="0"/>
        <w:rPr>
          <w:szCs w:val="28"/>
        </w:rPr>
      </w:pPr>
    </w:p>
    <w:p w14:paraId="6155E271" w14:textId="77777777" w:rsidR="00062B62" w:rsidRDefault="00062B62" w:rsidP="00062B62">
      <w:pPr>
        <w:widowControl w:val="0"/>
        <w:rPr>
          <w:szCs w:val="28"/>
        </w:rPr>
      </w:pPr>
    </w:p>
    <w:p w14:paraId="36DCFCF7" w14:textId="77777777" w:rsidR="00062B62" w:rsidRDefault="00062B62" w:rsidP="00062B62">
      <w:pPr>
        <w:widowControl w:val="0"/>
        <w:rPr>
          <w:szCs w:val="28"/>
        </w:rPr>
      </w:pPr>
    </w:p>
    <w:p w14:paraId="56E1697E" w14:textId="77777777" w:rsidR="00062B62" w:rsidRDefault="00062B62" w:rsidP="00062B62">
      <w:pPr>
        <w:widowControl w:val="0"/>
        <w:rPr>
          <w:szCs w:val="28"/>
        </w:rPr>
      </w:pPr>
    </w:p>
    <w:p w14:paraId="39ED4976" w14:textId="77777777" w:rsidR="003B0BAD" w:rsidRDefault="00062B62" w:rsidP="003B0BAD">
      <w:pPr>
        <w:widowControl w:val="0"/>
        <w:rPr>
          <w:szCs w:val="28"/>
        </w:rPr>
      </w:pPr>
      <w:r>
        <w:rPr>
          <w:szCs w:val="28"/>
        </w:rPr>
        <w:t>Санкт-Петербург</w:t>
      </w:r>
      <w:r w:rsidR="003B0BAD">
        <w:rPr>
          <w:szCs w:val="28"/>
        </w:rPr>
        <w:t xml:space="preserve"> </w:t>
      </w:r>
    </w:p>
    <w:p w14:paraId="5F280743" w14:textId="77777777" w:rsidR="003B0BAD" w:rsidRDefault="00062B62" w:rsidP="003B0BAD">
      <w:pPr>
        <w:widowControl w:val="0"/>
        <w:rPr>
          <w:szCs w:val="28"/>
        </w:rPr>
        <w:sectPr w:rsidR="003B0BAD" w:rsidSect="008E2CB6">
          <w:footerReference w:type="default" r:id="rId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rPr>
          <w:szCs w:val="28"/>
        </w:rPr>
        <w:t>2023</w:t>
      </w:r>
    </w:p>
    <w:p w14:paraId="5938FE4E" w14:textId="7A80CAB4" w:rsidR="003B0BAD" w:rsidRDefault="003B0BAD" w:rsidP="003B0BAD">
      <w:pPr>
        <w:widowControl w:val="0"/>
        <w:rPr>
          <w:szCs w:val="28"/>
        </w:rPr>
      </w:pPr>
    </w:p>
    <w:p w14:paraId="238F6008" w14:textId="2F36827F" w:rsidR="00680950" w:rsidRPr="003B0BAD" w:rsidRDefault="00680950" w:rsidP="003B0BAD">
      <w:pPr>
        <w:widowControl w:val="0"/>
        <w:rPr>
          <w:szCs w:val="28"/>
        </w:rPr>
      </w:pPr>
      <w:r w:rsidRPr="0045504E">
        <w:rPr>
          <w:rFonts w:cs="Times New Roman"/>
          <w:b/>
          <w:sz w:val="32"/>
          <w:szCs w:val="28"/>
        </w:rPr>
        <w:t xml:space="preserve">ЗАДАНИЕ </w:t>
      </w:r>
    </w:p>
    <w:p w14:paraId="4E63D0B9" w14:textId="77777777" w:rsidR="00680950" w:rsidRPr="0045504E" w:rsidRDefault="00680950" w:rsidP="00863375">
      <w:pPr>
        <w:spacing w:after="360"/>
        <w:rPr>
          <w:rFonts w:cs="Times New Roman"/>
          <w:szCs w:val="28"/>
          <w:vertAlign w:val="subscript"/>
        </w:rPr>
      </w:pPr>
      <w:r>
        <w:rPr>
          <w:rFonts w:cs="Times New Roman"/>
          <w:b/>
          <w:szCs w:val="28"/>
        </w:rPr>
        <w:t>на учебную</w:t>
      </w:r>
      <w:r w:rsidRPr="009814B2">
        <w:rPr>
          <w:rFonts w:cs="Times New Roman"/>
          <w:b/>
          <w:szCs w:val="28"/>
        </w:rPr>
        <w:t xml:space="preserve"> практику (по профилю специальности)</w:t>
      </w:r>
    </w:p>
    <w:p w14:paraId="664B1D6D" w14:textId="77777777" w:rsidR="00680950" w:rsidRDefault="00680950" w:rsidP="00863375">
      <w:pPr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 xml:space="preserve">ПМ.02  </w:t>
      </w:r>
      <w:r w:rsidRPr="00230845">
        <w:rPr>
          <w:szCs w:val="24"/>
          <w:u w:val="single"/>
        </w:rPr>
        <w:t>«</w:t>
      </w:r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6AB4BEBA" w14:textId="77777777" w:rsidR="00680950" w:rsidRPr="009814B2" w:rsidRDefault="00680950" w:rsidP="00863375">
      <w:pPr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3305E77F" w14:textId="77777777" w:rsidR="00680950" w:rsidRDefault="00680950" w:rsidP="00863375">
      <w:pPr>
        <w:rPr>
          <w:szCs w:val="28"/>
        </w:rPr>
      </w:pPr>
    </w:p>
    <w:p w14:paraId="048ECBA2" w14:textId="77777777" w:rsidR="00680950" w:rsidRPr="00813C00" w:rsidRDefault="00680950" w:rsidP="00863375">
      <w:pPr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7526A6D1" w14:textId="77777777" w:rsidR="00680950" w:rsidRDefault="00680950" w:rsidP="00863375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66DA9D21" w14:textId="77777777" w:rsidR="00680950" w:rsidRPr="00983509" w:rsidRDefault="00680950" w:rsidP="00863375">
      <w:pPr>
        <w:rPr>
          <w:sz w:val="20"/>
          <w:szCs w:val="20"/>
        </w:rPr>
      </w:pPr>
    </w:p>
    <w:p w14:paraId="6BCAE8E8" w14:textId="77777777" w:rsidR="00680950" w:rsidRDefault="00680950" w:rsidP="00863375">
      <w:pPr>
        <w:rPr>
          <w:szCs w:val="28"/>
        </w:rPr>
      </w:pPr>
      <w:r>
        <w:rPr>
          <w:szCs w:val="28"/>
        </w:rPr>
        <w:t>Студент(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4  </w:t>
      </w:r>
      <w:r w:rsidRPr="00363A97">
        <w:rPr>
          <w:szCs w:val="28"/>
        </w:rPr>
        <w:t>курса</w:t>
      </w:r>
      <w:r w:rsidRPr="00363A97">
        <w:rPr>
          <w:szCs w:val="28"/>
          <w:u w:val="single"/>
        </w:rPr>
        <w:t xml:space="preserve">  </w:t>
      </w:r>
      <w:r w:rsidRPr="00DF6051">
        <w:rPr>
          <w:color w:val="000000" w:themeColor="text1"/>
          <w:szCs w:val="28"/>
          <w:u w:val="single"/>
        </w:rPr>
        <w:t xml:space="preserve">42919/5 </w:t>
      </w:r>
      <w:r w:rsidRPr="00363A97">
        <w:rPr>
          <w:szCs w:val="28"/>
          <w:u w:val="single"/>
        </w:rPr>
        <w:t xml:space="preserve"> </w:t>
      </w:r>
      <w:r w:rsidRPr="009814B2">
        <w:rPr>
          <w:szCs w:val="28"/>
        </w:rPr>
        <w:t>группы</w:t>
      </w:r>
    </w:p>
    <w:p w14:paraId="6255F807" w14:textId="77777777" w:rsidR="00680950" w:rsidRPr="006229C9" w:rsidRDefault="00680950" w:rsidP="00863375">
      <w:pPr>
        <w:rPr>
          <w:sz w:val="14"/>
          <w:szCs w:val="14"/>
        </w:rPr>
      </w:pPr>
    </w:p>
    <w:p w14:paraId="1719062D" w14:textId="77777777" w:rsidR="00680950" w:rsidRPr="001B144E" w:rsidRDefault="00680950" w:rsidP="00863375">
      <w:pPr>
        <w:rPr>
          <w:sz w:val="12"/>
          <w:szCs w:val="12"/>
        </w:rPr>
      </w:pPr>
    </w:p>
    <w:p w14:paraId="360EB9D3" w14:textId="77777777" w:rsidR="00680950" w:rsidRPr="004570F9" w:rsidRDefault="00680950" w:rsidP="00863375">
      <w:pPr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Гончаров Никита Юрьевич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6DFBA672" w14:textId="77777777" w:rsidR="00680950" w:rsidRPr="009814B2" w:rsidRDefault="00680950" w:rsidP="00863375">
      <w:pPr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6A2D589A" w14:textId="77777777" w:rsidR="00680950" w:rsidRDefault="00680950" w:rsidP="00863375">
      <w:pPr>
        <w:spacing w:line="204" w:lineRule="auto"/>
        <w:rPr>
          <w:sz w:val="20"/>
          <w:szCs w:val="20"/>
        </w:rPr>
      </w:pPr>
    </w:p>
    <w:p w14:paraId="68ACE914" w14:textId="77777777" w:rsidR="00680950" w:rsidRDefault="00680950" w:rsidP="00863375">
      <w:pPr>
        <w:spacing w:line="204" w:lineRule="auto"/>
        <w:rPr>
          <w:rFonts w:eastAsia="Times New Roman"/>
          <w:szCs w:val="28"/>
          <w:u w:val="single"/>
        </w:rPr>
      </w:pPr>
      <w:r>
        <w:rPr>
          <w:szCs w:val="24"/>
        </w:rPr>
        <w:t>Место прохождения  практики:</w:t>
      </w:r>
      <w:r>
        <w:rPr>
          <w:szCs w:val="20"/>
          <w:u w:val="single"/>
        </w:rPr>
        <w:t xml:space="preserve">  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4C769C00" w14:textId="77777777" w:rsidR="00680950" w:rsidRDefault="00680950" w:rsidP="00863375">
      <w:pPr>
        <w:spacing w:line="204" w:lineRule="auto"/>
        <w:rPr>
          <w:sz w:val="20"/>
          <w:szCs w:val="20"/>
        </w:rPr>
      </w:pPr>
      <w:r>
        <w:rPr>
          <w:sz w:val="20"/>
          <w:szCs w:val="20"/>
        </w:rPr>
        <w:t xml:space="preserve">                   (наименование и адрес организации)</w:t>
      </w:r>
    </w:p>
    <w:p w14:paraId="7D4B8FE0" w14:textId="77777777" w:rsidR="00680950" w:rsidRDefault="00680950" w:rsidP="00863375">
      <w:pPr>
        <w:spacing w:line="204" w:lineRule="auto"/>
        <w:rPr>
          <w:sz w:val="20"/>
          <w:szCs w:val="20"/>
        </w:rPr>
      </w:pPr>
    </w:p>
    <w:p w14:paraId="56DB8972" w14:textId="77777777" w:rsidR="00680950" w:rsidRDefault="00680950" w:rsidP="00863375">
      <w:pPr>
        <w:autoSpaceDE w:val="0"/>
        <w:autoSpaceDN w:val="0"/>
        <w:adjustRightInd w:val="0"/>
        <w:spacing w:line="204" w:lineRule="auto"/>
        <w:rPr>
          <w:sz w:val="16"/>
          <w:szCs w:val="16"/>
        </w:rPr>
      </w:pPr>
    </w:p>
    <w:p w14:paraId="3F34CB08" w14:textId="77777777" w:rsidR="00680950" w:rsidRDefault="00680950" w:rsidP="00863375">
      <w:pPr>
        <w:autoSpaceDE w:val="0"/>
        <w:autoSpaceDN w:val="0"/>
        <w:adjustRightInd w:val="0"/>
        <w:spacing w:after="240" w:line="204" w:lineRule="auto"/>
        <w:rPr>
          <w:szCs w:val="28"/>
        </w:rPr>
      </w:pPr>
      <w:r>
        <w:rPr>
          <w:szCs w:val="28"/>
        </w:rPr>
        <w:t>Период прохождения практики</w:t>
      </w:r>
    </w:p>
    <w:p w14:paraId="675DCBF8" w14:textId="77777777" w:rsidR="00680950" w:rsidRDefault="00680950" w:rsidP="00863375">
      <w:pPr>
        <w:autoSpaceDE w:val="0"/>
        <w:autoSpaceDN w:val="0"/>
        <w:adjustRightInd w:val="0"/>
        <w:spacing w:line="204" w:lineRule="auto"/>
        <w:rPr>
          <w:szCs w:val="28"/>
        </w:rPr>
      </w:pPr>
      <w:r w:rsidRPr="00FA6393">
        <w:rPr>
          <w:szCs w:val="28"/>
        </w:rPr>
        <w:t>с «04» сентября 2023 г. по «16» сентября 2023 г.</w:t>
      </w:r>
    </w:p>
    <w:p w14:paraId="1466CFAC" w14:textId="77777777" w:rsidR="00680950" w:rsidRDefault="00680950" w:rsidP="00863375">
      <w:pPr>
        <w:rPr>
          <w:rFonts w:eastAsia="Times New Roman" w:cs="Times New Roman"/>
          <w:bCs/>
          <w:iCs/>
          <w:szCs w:val="28"/>
        </w:rPr>
      </w:pPr>
    </w:p>
    <w:p w14:paraId="4739C683" w14:textId="77777777" w:rsidR="00680950" w:rsidRPr="00BD0C91" w:rsidRDefault="00680950" w:rsidP="00863375">
      <w:pPr>
        <w:rPr>
          <w:rFonts w:eastAsia="Times New Roman" w:cs="Times New Roman"/>
          <w:bCs/>
          <w:iCs/>
          <w:sz w:val="16"/>
          <w:szCs w:val="16"/>
        </w:rPr>
      </w:pPr>
    </w:p>
    <w:p w14:paraId="0E815EF1" w14:textId="77777777" w:rsidR="00680950" w:rsidRPr="00BD0C91" w:rsidRDefault="00680950" w:rsidP="00863375">
      <w:pPr>
        <w:jc w:val="both"/>
        <w:rPr>
          <w:i/>
          <w:szCs w:val="28"/>
        </w:rPr>
      </w:pPr>
      <w:r w:rsidRPr="0045504E">
        <w:rPr>
          <w:b/>
          <w:szCs w:val="28"/>
        </w:rPr>
        <w:t>Виды работ, обязательные для выполнения</w:t>
      </w:r>
      <w:r w:rsidRPr="0045504E">
        <w:rPr>
          <w:szCs w:val="28"/>
        </w:rPr>
        <w:t xml:space="preserve"> </w:t>
      </w:r>
      <w:r w:rsidRPr="0045504E">
        <w:rPr>
          <w:i/>
          <w:szCs w:val="28"/>
        </w:rPr>
        <w:t>(переносится из программы, соответствующего ПМ)</w:t>
      </w:r>
      <w:r>
        <w:rPr>
          <w:i/>
          <w:szCs w:val="28"/>
        </w:rPr>
        <w:t>:</w:t>
      </w:r>
    </w:p>
    <w:p w14:paraId="142404BE" w14:textId="77777777" w:rsidR="00680950" w:rsidRDefault="00680950" w:rsidP="00863375">
      <w:pPr>
        <w:jc w:val="both"/>
        <w:rPr>
          <w:szCs w:val="28"/>
        </w:rPr>
      </w:pPr>
    </w:p>
    <w:p w14:paraId="44D6A18C" w14:textId="77777777" w:rsidR="00680950" w:rsidRPr="00766152" w:rsidRDefault="00680950" w:rsidP="00863375">
      <w:pPr>
        <w:pStyle w:val="a"/>
        <w:ind w:left="0" w:firstLine="0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79005E5C" w14:textId="77777777" w:rsidR="00680950" w:rsidRPr="00766152" w:rsidRDefault="00680950" w:rsidP="00863375">
      <w:pPr>
        <w:pStyle w:val="a"/>
        <w:ind w:left="0" w:firstLine="0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;</w:t>
      </w:r>
    </w:p>
    <w:p w14:paraId="1E30DBD8" w14:textId="77777777" w:rsidR="00680950" w:rsidRPr="00766152" w:rsidRDefault="00680950" w:rsidP="00863375">
      <w:pPr>
        <w:pStyle w:val="a"/>
        <w:ind w:left="0" w:firstLine="0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Разработка модулей программного обеспечения;</w:t>
      </w:r>
    </w:p>
    <w:p w14:paraId="536EC103" w14:textId="77777777" w:rsidR="00680950" w:rsidRDefault="00680950" w:rsidP="00863375">
      <w:pPr>
        <w:pStyle w:val="a"/>
        <w:ind w:left="0" w:firstLine="0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Тестирование программных модулей и их интеграции;</w:t>
      </w:r>
    </w:p>
    <w:p w14:paraId="5AEF7E3C" w14:textId="77777777" w:rsidR="00680950" w:rsidRPr="00766152" w:rsidRDefault="00680950" w:rsidP="00863375">
      <w:pPr>
        <w:pStyle w:val="a"/>
        <w:ind w:left="0" w:firstLine="0"/>
        <w:rPr>
          <w:rFonts w:eastAsiaTheme="minorEastAsia" w:cstheme="minorBidi"/>
          <w:sz w:val="28"/>
          <w:szCs w:val="28"/>
        </w:rPr>
      </w:pPr>
      <w:r w:rsidRPr="00766152">
        <w:rPr>
          <w:sz w:val="28"/>
          <w:szCs w:val="28"/>
        </w:rPr>
        <w:t>Разработка программной документации и стандарты кодирования.</w:t>
      </w:r>
    </w:p>
    <w:p w14:paraId="30CA9E16" w14:textId="77777777" w:rsidR="00680950" w:rsidRPr="00766152" w:rsidRDefault="00680950" w:rsidP="00863375">
      <w:pPr>
        <w:jc w:val="both"/>
        <w:rPr>
          <w:szCs w:val="28"/>
        </w:rPr>
      </w:pPr>
    </w:p>
    <w:p w14:paraId="681F871C" w14:textId="77777777" w:rsidR="00680950" w:rsidRDefault="00680950" w:rsidP="00863375">
      <w:pPr>
        <w:jc w:val="both"/>
        <w:rPr>
          <w:rFonts w:cs="Times New Roman"/>
          <w:b/>
          <w:szCs w:val="32"/>
        </w:rPr>
      </w:pPr>
    </w:p>
    <w:p w14:paraId="1C8F2433" w14:textId="77777777" w:rsidR="00680950" w:rsidRPr="00BD0C91" w:rsidRDefault="00680950" w:rsidP="00863375">
      <w:pPr>
        <w:jc w:val="both"/>
        <w:rPr>
          <w:rFonts w:cs="Times New Roman"/>
          <w:b/>
          <w:sz w:val="24"/>
          <w:szCs w:val="28"/>
        </w:rPr>
      </w:pPr>
      <w:r w:rsidRPr="00BD0C91">
        <w:rPr>
          <w:rFonts w:cs="Times New Roman"/>
          <w:b/>
          <w:szCs w:val="32"/>
        </w:rPr>
        <w:t xml:space="preserve">Индивидуальное задание:  </w:t>
      </w:r>
      <w:r w:rsidRPr="00D3514A">
        <w:rPr>
          <w:rFonts w:cs="Times New Roman"/>
          <w:b/>
          <w:sz w:val="24"/>
          <w:szCs w:val="24"/>
        </w:rPr>
        <w:t xml:space="preserve">ВАРИАНТ </w:t>
      </w:r>
      <w:r>
        <w:rPr>
          <w:rFonts w:cs="Times New Roman"/>
          <w:b/>
          <w:sz w:val="24"/>
          <w:szCs w:val="24"/>
        </w:rPr>
        <w:t>17</w:t>
      </w:r>
    </w:p>
    <w:p w14:paraId="3A6C8900" w14:textId="77777777" w:rsidR="00680950" w:rsidRPr="00BD0C91" w:rsidRDefault="00680950" w:rsidP="00863375">
      <w:pPr>
        <w:jc w:val="both"/>
        <w:rPr>
          <w:rFonts w:cs="Times New Roman"/>
          <w:i/>
          <w:sz w:val="40"/>
          <w:szCs w:val="40"/>
        </w:rPr>
      </w:pPr>
    </w:p>
    <w:p w14:paraId="70D0A1FC" w14:textId="77777777" w:rsidR="00680950" w:rsidRPr="00BD0C91" w:rsidRDefault="00680950" w:rsidP="00863375">
      <w:pPr>
        <w:spacing w:line="206" w:lineRule="auto"/>
        <w:rPr>
          <w:rFonts w:cs="Times New Roman"/>
          <w:sz w:val="20"/>
          <w:szCs w:val="20"/>
        </w:rPr>
      </w:pPr>
    </w:p>
    <w:p w14:paraId="0EE32A59" w14:textId="77777777" w:rsidR="00680950" w:rsidRDefault="00680950" w:rsidP="00863375">
      <w:pPr>
        <w:spacing w:line="206" w:lineRule="auto"/>
        <w:rPr>
          <w:rFonts w:cs="Times New Roman"/>
          <w:szCs w:val="28"/>
        </w:rPr>
      </w:pPr>
    </w:p>
    <w:p w14:paraId="3BDC5E17" w14:textId="77777777" w:rsidR="00680950" w:rsidRPr="006950A5" w:rsidRDefault="00680950" w:rsidP="00863375">
      <w:pPr>
        <w:spacing w:line="206" w:lineRule="auto"/>
        <w:rPr>
          <w:rFonts w:cs="Times New Roman"/>
          <w:szCs w:val="28"/>
        </w:rPr>
      </w:pPr>
      <w:r w:rsidRPr="006950A5">
        <w:rPr>
          <w:rFonts w:cs="Times New Roman"/>
          <w:szCs w:val="28"/>
        </w:rPr>
        <w:t>Задание выдал «</w:t>
      </w:r>
      <w:r>
        <w:rPr>
          <w:rFonts w:cs="Times New Roman"/>
          <w:szCs w:val="28"/>
        </w:rPr>
        <w:t>04</w:t>
      </w:r>
      <w:r w:rsidRPr="006950A5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>сентября</w:t>
      </w:r>
      <w:r w:rsidRPr="006950A5">
        <w:rPr>
          <w:rFonts w:cs="Times New Roman"/>
          <w:szCs w:val="28"/>
        </w:rPr>
        <w:t xml:space="preserve"> 20</w:t>
      </w:r>
      <w:r>
        <w:rPr>
          <w:rFonts w:cs="Times New Roman"/>
          <w:szCs w:val="28"/>
        </w:rPr>
        <w:t>23</w:t>
      </w:r>
      <w:r w:rsidRPr="006950A5">
        <w:rPr>
          <w:rFonts w:cs="Times New Roman"/>
          <w:szCs w:val="28"/>
        </w:rPr>
        <w:t xml:space="preserve"> г. </w:t>
      </w:r>
      <w:r w:rsidRPr="006950A5">
        <w:rPr>
          <w:rFonts w:cs="Times New Roman"/>
          <w:szCs w:val="28"/>
        </w:rPr>
        <w:tab/>
      </w:r>
      <w:r w:rsidRPr="00983509">
        <w:rPr>
          <w:rFonts w:cs="Times New Roman"/>
          <w:szCs w:val="28"/>
          <w:u w:val="single"/>
        </w:rPr>
        <w:t>____________</w:t>
      </w:r>
      <w:r w:rsidRPr="006950A5">
        <w:rPr>
          <w:rFonts w:cs="Times New Roman"/>
          <w:szCs w:val="28"/>
        </w:rPr>
        <w:t xml:space="preserve">   </w:t>
      </w:r>
      <w:r>
        <w:rPr>
          <w:rFonts w:cs="Times New Roman"/>
          <w:szCs w:val="28"/>
          <w:u w:val="single"/>
        </w:rPr>
        <w:t>Хисамутдинова А.С.</w:t>
      </w:r>
    </w:p>
    <w:p w14:paraId="10127652" w14:textId="77777777" w:rsidR="00680950" w:rsidRPr="006950A5" w:rsidRDefault="00680950" w:rsidP="00863375">
      <w:pPr>
        <w:spacing w:line="206" w:lineRule="auto"/>
        <w:rPr>
          <w:rFonts w:cs="Times New Roman"/>
          <w:szCs w:val="28"/>
        </w:rPr>
      </w:pPr>
      <w:r w:rsidRPr="009814B2">
        <w:rPr>
          <w:rFonts w:cs="Times New Roman"/>
          <w:i/>
          <w:szCs w:val="28"/>
          <w:vertAlign w:val="subscript"/>
        </w:rPr>
        <w:tab/>
      </w:r>
      <w:r w:rsidRPr="009814B2">
        <w:rPr>
          <w:rFonts w:cs="Times New Roman"/>
          <w:i/>
          <w:szCs w:val="28"/>
          <w:vertAlign w:val="subscript"/>
        </w:rPr>
        <w:tab/>
      </w:r>
      <w:r w:rsidRPr="009814B2">
        <w:rPr>
          <w:rFonts w:cs="Times New Roman"/>
          <w:i/>
          <w:szCs w:val="28"/>
          <w:vertAlign w:val="subscript"/>
        </w:rPr>
        <w:tab/>
      </w:r>
      <w:r w:rsidRPr="009814B2">
        <w:rPr>
          <w:rFonts w:cs="Times New Roman"/>
          <w:i/>
          <w:szCs w:val="28"/>
          <w:vertAlign w:val="subscript"/>
        </w:rPr>
        <w:tab/>
      </w:r>
      <w:r w:rsidRPr="009814B2">
        <w:rPr>
          <w:rFonts w:cs="Times New Roman"/>
          <w:i/>
          <w:szCs w:val="28"/>
          <w:vertAlign w:val="subscript"/>
        </w:rPr>
        <w:tab/>
      </w:r>
      <w:r w:rsidRPr="009814B2">
        <w:rPr>
          <w:rFonts w:cs="Times New Roman"/>
          <w:i/>
          <w:szCs w:val="28"/>
          <w:vertAlign w:val="subscript"/>
        </w:rPr>
        <w:tab/>
      </w:r>
      <w:r w:rsidRPr="009814B2">
        <w:rPr>
          <w:rFonts w:cs="Times New Roman"/>
          <w:i/>
          <w:szCs w:val="28"/>
          <w:vertAlign w:val="subscript"/>
        </w:rPr>
        <w:tab/>
      </w:r>
      <w:r>
        <w:rPr>
          <w:rFonts w:cs="Times New Roman"/>
          <w:szCs w:val="28"/>
          <w:vertAlign w:val="subscript"/>
        </w:rPr>
        <w:t xml:space="preserve">         (подпись)</w:t>
      </w:r>
      <w:r>
        <w:rPr>
          <w:rFonts w:cs="Times New Roman"/>
          <w:szCs w:val="28"/>
          <w:vertAlign w:val="subscript"/>
        </w:rPr>
        <w:tab/>
      </w:r>
      <w:r>
        <w:rPr>
          <w:rFonts w:cs="Times New Roman"/>
          <w:szCs w:val="28"/>
          <w:vertAlign w:val="subscript"/>
        </w:rPr>
        <w:tab/>
        <w:t xml:space="preserve">                  </w:t>
      </w:r>
      <w:r w:rsidRPr="009814B2">
        <w:rPr>
          <w:rFonts w:cs="Times New Roman"/>
          <w:szCs w:val="28"/>
          <w:vertAlign w:val="subscript"/>
        </w:rPr>
        <w:t>(Ф.И.О.)</w:t>
      </w:r>
    </w:p>
    <w:p w14:paraId="2F51D2B9" w14:textId="77777777" w:rsidR="00680950" w:rsidRPr="00BD0C91" w:rsidRDefault="00680950" w:rsidP="00863375">
      <w:pPr>
        <w:spacing w:line="206" w:lineRule="auto"/>
        <w:rPr>
          <w:rFonts w:cs="Times New Roman"/>
          <w:sz w:val="18"/>
          <w:szCs w:val="18"/>
        </w:rPr>
      </w:pPr>
    </w:p>
    <w:p w14:paraId="21988BA3" w14:textId="23484CBA" w:rsidR="00680950" w:rsidRPr="00680950" w:rsidRDefault="00680950" w:rsidP="00863375">
      <w:pPr>
        <w:spacing w:line="206" w:lineRule="auto"/>
        <w:jc w:val="both"/>
        <w:rPr>
          <w:sz w:val="24"/>
        </w:rPr>
      </w:pPr>
      <w:r w:rsidRPr="0045504E">
        <w:rPr>
          <w:rFonts w:cs="Times New Roman"/>
          <w:szCs w:val="28"/>
        </w:rPr>
        <w:t xml:space="preserve">Задание </w:t>
      </w:r>
      <w:r>
        <w:rPr>
          <w:rFonts w:cs="Times New Roman"/>
          <w:szCs w:val="28"/>
        </w:rPr>
        <w:t>получил</w:t>
      </w:r>
      <w:r w:rsidRPr="0045504E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04</w:t>
      </w:r>
      <w:r w:rsidRPr="0045504E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>сентября</w:t>
      </w:r>
      <w:r w:rsidRPr="0045504E">
        <w:rPr>
          <w:rFonts w:cs="Times New Roman"/>
          <w:szCs w:val="28"/>
        </w:rPr>
        <w:t xml:space="preserve"> 20</w:t>
      </w:r>
      <w:r>
        <w:rPr>
          <w:rFonts w:cs="Times New Roman"/>
          <w:szCs w:val="28"/>
        </w:rPr>
        <w:t xml:space="preserve">23 г.    </w:t>
      </w:r>
      <w:r w:rsidRPr="00983509">
        <w:rPr>
          <w:rFonts w:cs="Times New Roman"/>
          <w:szCs w:val="28"/>
          <w:u w:val="single"/>
        </w:rPr>
        <w:t xml:space="preserve">  ____________  </w:t>
      </w:r>
      <w:r>
        <w:rPr>
          <w:rFonts w:cs="Times New Roman"/>
          <w:szCs w:val="28"/>
        </w:rPr>
        <w:t xml:space="preserve">      </w:t>
      </w:r>
      <w:r>
        <w:rPr>
          <w:rFonts w:cs="Times New Roman"/>
          <w:szCs w:val="28"/>
          <w:u w:val="single"/>
        </w:rPr>
        <w:t xml:space="preserve"> Гончаров Н.Ю</w:t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  <w:t xml:space="preserve">    </w:t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  <w:t xml:space="preserve">        </w:t>
      </w:r>
      <w:r w:rsidRPr="006950A5">
        <w:rPr>
          <w:rFonts w:cs="Times New Roman"/>
          <w:szCs w:val="28"/>
          <w:vertAlign w:val="subscript"/>
        </w:rPr>
        <w:t>(подпись)</w:t>
      </w:r>
      <w:r w:rsidRPr="006950A5">
        <w:rPr>
          <w:rFonts w:cs="Times New Roman"/>
          <w:szCs w:val="28"/>
          <w:vertAlign w:val="subscript"/>
        </w:rPr>
        <w:tab/>
        <w:t xml:space="preserve">   </w:t>
      </w:r>
      <w:r>
        <w:rPr>
          <w:rFonts w:cs="Times New Roman"/>
          <w:szCs w:val="28"/>
          <w:vertAlign w:val="subscript"/>
        </w:rPr>
        <w:t xml:space="preserve">      </w:t>
      </w:r>
      <w:r>
        <w:rPr>
          <w:rFonts w:cs="Times New Roman"/>
          <w:szCs w:val="28"/>
          <w:vertAlign w:val="subscript"/>
        </w:rPr>
        <w:tab/>
        <w:t xml:space="preserve">   </w:t>
      </w:r>
      <w:r>
        <w:rPr>
          <w:rFonts w:cs="Times New Roman"/>
          <w:szCs w:val="28"/>
          <w:vertAlign w:val="subscript"/>
        </w:rPr>
        <w:tab/>
      </w:r>
      <w:r w:rsidRPr="006950A5">
        <w:rPr>
          <w:rFonts w:cs="Times New Roman"/>
          <w:szCs w:val="28"/>
          <w:vertAlign w:val="subscript"/>
        </w:rPr>
        <w:t>(Ф.И.О.)</w:t>
      </w:r>
      <w:r w:rsidRPr="00680950">
        <w:rPr>
          <w:sz w:val="32"/>
          <w:szCs w:val="24"/>
        </w:rPr>
        <w:br w:type="page"/>
      </w:r>
    </w:p>
    <w:p w14:paraId="2CD912DB" w14:textId="77777777" w:rsidR="00680950" w:rsidRPr="009814B2" w:rsidRDefault="00680950" w:rsidP="00680950">
      <w:pPr>
        <w:widowControl w:val="0"/>
        <w:rPr>
          <w:rFonts w:eastAsia="Times New Roman" w:cs="Times New Roman"/>
          <w:b/>
          <w:szCs w:val="28"/>
        </w:rPr>
      </w:pPr>
      <w:r w:rsidRPr="009814B2">
        <w:rPr>
          <w:rFonts w:eastAsia="Times New Roman" w:cs="Times New Roman"/>
          <w:b/>
          <w:szCs w:val="28"/>
        </w:rPr>
        <w:lastRenderedPageBreak/>
        <w:t>МИНОБРНАУКИ РОССИИ</w:t>
      </w:r>
    </w:p>
    <w:p w14:paraId="1EB53420" w14:textId="77777777" w:rsidR="00680950" w:rsidRPr="009814B2" w:rsidRDefault="00680950" w:rsidP="00680950">
      <w:pPr>
        <w:keepNext/>
        <w:outlineLvl w:val="2"/>
        <w:rPr>
          <w:rFonts w:eastAsia="Times New Roman" w:cs="Times New Roman"/>
          <w:bCs/>
          <w:szCs w:val="28"/>
        </w:rPr>
      </w:pPr>
      <w:r w:rsidRPr="009814B2">
        <w:rPr>
          <w:rFonts w:eastAsia="Times New Roman" w:cs="Times New Roman"/>
          <w:bCs/>
          <w:szCs w:val="28"/>
        </w:rPr>
        <w:t xml:space="preserve">федеральное государственное автономное образовательное учреждение </w:t>
      </w:r>
    </w:p>
    <w:p w14:paraId="289D7DED" w14:textId="77777777" w:rsidR="00680950" w:rsidRPr="009814B2" w:rsidRDefault="00680950" w:rsidP="00680950">
      <w:pPr>
        <w:keepNext/>
        <w:outlineLvl w:val="2"/>
        <w:rPr>
          <w:rFonts w:eastAsia="Times New Roman" w:cs="Times New Roman"/>
          <w:bCs/>
          <w:szCs w:val="28"/>
        </w:rPr>
      </w:pPr>
      <w:r w:rsidRPr="009814B2">
        <w:rPr>
          <w:rFonts w:eastAsia="Times New Roman" w:cs="Times New Roman"/>
          <w:bCs/>
          <w:szCs w:val="28"/>
        </w:rPr>
        <w:t>высшего образования</w:t>
      </w:r>
    </w:p>
    <w:p w14:paraId="3CF4BFD2" w14:textId="77777777" w:rsidR="00680950" w:rsidRPr="009814B2" w:rsidRDefault="00680950" w:rsidP="00680950">
      <w:pPr>
        <w:keepNext/>
        <w:outlineLvl w:val="2"/>
        <w:rPr>
          <w:rFonts w:eastAsia="Times New Roman" w:cs="Times New Roman"/>
          <w:bCs/>
          <w:szCs w:val="28"/>
        </w:rPr>
      </w:pPr>
      <w:r w:rsidRPr="009814B2">
        <w:rPr>
          <w:rFonts w:eastAsia="Times New Roman" w:cs="Times New Roman"/>
          <w:bCs/>
          <w:szCs w:val="28"/>
        </w:rPr>
        <w:t>«Санкт-Петербургский политехнический университет Петра Великого»</w:t>
      </w:r>
    </w:p>
    <w:p w14:paraId="146FA326" w14:textId="77777777" w:rsidR="00680950" w:rsidRPr="009814B2" w:rsidRDefault="00680950" w:rsidP="00680950">
      <w:pPr>
        <w:spacing w:after="120"/>
        <w:rPr>
          <w:rFonts w:eastAsia="Times New Roman" w:cs="Times New Roman"/>
          <w:szCs w:val="28"/>
        </w:rPr>
      </w:pPr>
      <w:r w:rsidRPr="009814B2">
        <w:rPr>
          <w:rFonts w:eastAsia="Times New Roman" w:cs="Times New Roman"/>
          <w:szCs w:val="28"/>
        </w:rPr>
        <w:t>(ФГАОУ ВО «СПбПУ»)</w:t>
      </w:r>
    </w:p>
    <w:p w14:paraId="19D2A3B3" w14:textId="77777777" w:rsidR="00680950" w:rsidRDefault="00680950" w:rsidP="00680950">
      <w:pPr>
        <w:rPr>
          <w:b/>
          <w:szCs w:val="28"/>
        </w:rPr>
      </w:pPr>
      <w:r>
        <w:rPr>
          <w:b/>
          <w:szCs w:val="28"/>
        </w:rPr>
        <w:t>Институт среднего профессионального образования</w:t>
      </w:r>
    </w:p>
    <w:p w14:paraId="40DEDB06" w14:textId="77777777" w:rsidR="00680950" w:rsidRDefault="00680950" w:rsidP="00680950">
      <w:pPr>
        <w:spacing w:line="220" w:lineRule="auto"/>
        <w:ind w:right="600"/>
        <w:rPr>
          <w:rFonts w:eastAsia="Times New Roman" w:cs="Times New Roman"/>
          <w:b/>
          <w:sz w:val="32"/>
          <w:szCs w:val="28"/>
        </w:rPr>
      </w:pPr>
    </w:p>
    <w:p w14:paraId="40855C95" w14:textId="77777777" w:rsidR="00680950" w:rsidRPr="009814B2" w:rsidRDefault="00680950" w:rsidP="00680950">
      <w:pPr>
        <w:spacing w:line="220" w:lineRule="auto"/>
        <w:ind w:right="600"/>
        <w:rPr>
          <w:rFonts w:eastAsia="Times New Roman" w:cs="Times New Roman"/>
          <w:b/>
          <w:sz w:val="32"/>
          <w:szCs w:val="28"/>
        </w:rPr>
      </w:pPr>
    </w:p>
    <w:p w14:paraId="573D8D14" w14:textId="77777777" w:rsidR="00680950" w:rsidRPr="009814B2" w:rsidRDefault="00680950" w:rsidP="00680950">
      <w:pPr>
        <w:spacing w:line="220" w:lineRule="auto"/>
        <w:ind w:right="600"/>
        <w:rPr>
          <w:rFonts w:eastAsia="Times New Roman" w:cs="Times New Roman"/>
          <w:b/>
          <w:sz w:val="32"/>
          <w:szCs w:val="28"/>
        </w:rPr>
      </w:pPr>
      <w:r w:rsidRPr="009814B2">
        <w:rPr>
          <w:rFonts w:eastAsia="Times New Roman" w:cs="Times New Roman"/>
          <w:b/>
          <w:sz w:val="32"/>
          <w:szCs w:val="28"/>
        </w:rPr>
        <w:t>ДНЕВНИК</w:t>
      </w:r>
    </w:p>
    <w:p w14:paraId="6F5A2702" w14:textId="77777777" w:rsidR="00680950" w:rsidRDefault="00680950" w:rsidP="00680950">
      <w:pPr>
        <w:spacing w:line="220" w:lineRule="auto"/>
        <w:ind w:right="600"/>
        <w:rPr>
          <w:rFonts w:eastAsia="Times New Roman" w:cs="Times New Roman"/>
          <w:b/>
          <w:szCs w:val="28"/>
        </w:rPr>
      </w:pPr>
      <w:r w:rsidRPr="009814B2">
        <w:rPr>
          <w:rFonts w:eastAsia="Times New Roman" w:cs="Times New Roman"/>
          <w:b/>
          <w:szCs w:val="28"/>
        </w:rPr>
        <w:t xml:space="preserve">прохождения </w:t>
      </w:r>
      <w:r>
        <w:rPr>
          <w:rFonts w:eastAsia="Times New Roman" w:cs="Times New Roman"/>
          <w:b/>
          <w:szCs w:val="28"/>
        </w:rPr>
        <w:t>учебной</w:t>
      </w:r>
      <w:r w:rsidRPr="009814B2">
        <w:rPr>
          <w:rFonts w:eastAsia="Times New Roman" w:cs="Times New Roman"/>
          <w:b/>
          <w:szCs w:val="28"/>
        </w:rPr>
        <w:t xml:space="preserve"> практики </w:t>
      </w:r>
      <w:r>
        <w:rPr>
          <w:rFonts w:eastAsia="Times New Roman" w:cs="Times New Roman"/>
          <w:b/>
          <w:szCs w:val="28"/>
        </w:rPr>
        <w:t xml:space="preserve">УП.02.01 </w:t>
      </w:r>
    </w:p>
    <w:p w14:paraId="70976365" w14:textId="77777777" w:rsidR="00680950" w:rsidRPr="009814B2" w:rsidRDefault="00680950" w:rsidP="00680950">
      <w:pPr>
        <w:spacing w:line="220" w:lineRule="auto"/>
        <w:ind w:right="600"/>
        <w:rPr>
          <w:rFonts w:eastAsia="Times New Roman" w:cs="Times New Roman"/>
          <w:b/>
          <w:szCs w:val="28"/>
        </w:rPr>
      </w:pPr>
      <w:r w:rsidRPr="009814B2">
        <w:rPr>
          <w:rFonts w:eastAsia="Times New Roman" w:cs="Times New Roman"/>
          <w:b/>
          <w:szCs w:val="28"/>
        </w:rPr>
        <w:t>(по профилю специальности)</w:t>
      </w:r>
    </w:p>
    <w:p w14:paraId="7ACD1AA4" w14:textId="77777777" w:rsidR="00680950" w:rsidRPr="009814B2" w:rsidRDefault="00680950" w:rsidP="00680950">
      <w:pPr>
        <w:spacing w:line="220" w:lineRule="auto"/>
        <w:ind w:right="600"/>
        <w:rPr>
          <w:rFonts w:eastAsia="Times New Roman" w:cs="Times New Roman"/>
          <w:b/>
          <w:szCs w:val="28"/>
        </w:rPr>
      </w:pPr>
    </w:p>
    <w:p w14:paraId="2983F6A6" w14:textId="77777777" w:rsidR="00680950" w:rsidRDefault="00680950" w:rsidP="00680950">
      <w:pPr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 xml:space="preserve">ПМ.02  </w:t>
      </w:r>
      <w:r w:rsidRPr="00230845">
        <w:rPr>
          <w:szCs w:val="24"/>
          <w:u w:val="single"/>
        </w:rPr>
        <w:t>«</w:t>
      </w:r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4699F587" w14:textId="77777777" w:rsidR="00680950" w:rsidRPr="009814B2" w:rsidRDefault="00680950" w:rsidP="00680950">
      <w:pPr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1B6D10DD" w14:textId="77777777" w:rsidR="00680950" w:rsidRPr="00813C00" w:rsidRDefault="00680950" w:rsidP="00680950">
      <w:pPr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422CB970" w14:textId="77777777" w:rsidR="00680950" w:rsidRPr="009814B2" w:rsidRDefault="00680950" w:rsidP="00680950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48D2DEA5" w14:textId="77777777" w:rsidR="00680950" w:rsidRDefault="00680950" w:rsidP="00680950">
      <w:pPr>
        <w:rPr>
          <w:szCs w:val="28"/>
        </w:rPr>
      </w:pPr>
      <w:r>
        <w:rPr>
          <w:szCs w:val="28"/>
        </w:rPr>
        <w:t>Студент(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4  </w:t>
      </w:r>
      <w:r w:rsidRPr="00363A97">
        <w:rPr>
          <w:szCs w:val="28"/>
        </w:rPr>
        <w:t>курса</w:t>
      </w:r>
      <w:r w:rsidRPr="00363A97">
        <w:rPr>
          <w:szCs w:val="28"/>
          <w:u w:val="single"/>
        </w:rPr>
        <w:t xml:space="preserve">  </w:t>
      </w:r>
      <w:r w:rsidRPr="004C7D63">
        <w:rPr>
          <w:szCs w:val="28"/>
          <w:u w:val="single"/>
        </w:rPr>
        <w:t>42919/5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5CB43B6D" w14:textId="77777777" w:rsidR="00680950" w:rsidRPr="006229C9" w:rsidRDefault="00680950" w:rsidP="00680950">
      <w:pPr>
        <w:rPr>
          <w:sz w:val="14"/>
          <w:szCs w:val="14"/>
        </w:rPr>
      </w:pPr>
    </w:p>
    <w:p w14:paraId="0958BC7D" w14:textId="77777777" w:rsidR="00680950" w:rsidRPr="001B144E" w:rsidRDefault="00680950" w:rsidP="00680950">
      <w:pPr>
        <w:rPr>
          <w:sz w:val="12"/>
          <w:szCs w:val="12"/>
        </w:rPr>
      </w:pPr>
    </w:p>
    <w:p w14:paraId="2C43AC80" w14:textId="77777777" w:rsidR="00680950" w:rsidRDefault="00680950" w:rsidP="00680950">
      <w:pPr>
        <w:rPr>
          <w:szCs w:val="28"/>
          <w:u w:val="single"/>
        </w:rPr>
      </w:pPr>
    </w:p>
    <w:p w14:paraId="3B3D80F8" w14:textId="77777777" w:rsidR="00680950" w:rsidRPr="004570F9" w:rsidRDefault="00680950" w:rsidP="00680950">
      <w:pPr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 w:rsidRPr="004C7D63">
        <w:rPr>
          <w:szCs w:val="28"/>
          <w:u w:val="single"/>
        </w:rPr>
        <w:t>Гончаров Никита Юрьевич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41897519" w14:textId="77777777" w:rsidR="00680950" w:rsidRPr="009814B2" w:rsidRDefault="00680950" w:rsidP="00680950">
      <w:pPr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515E131A" w14:textId="77777777" w:rsidR="00680950" w:rsidRDefault="00680950" w:rsidP="00680950">
      <w:pPr>
        <w:spacing w:line="204" w:lineRule="auto"/>
        <w:rPr>
          <w:sz w:val="20"/>
          <w:szCs w:val="20"/>
        </w:rPr>
      </w:pPr>
    </w:p>
    <w:p w14:paraId="210FB02D" w14:textId="77777777" w:rsidR="00680950" w:rsidRPr="001B144E" w:rsidRDefault="00680950" w:rsidP="00680950">
      <w:pPr>
        <w:spacing w:line="204" w:lineRule="auto"/>
        <w:rPr>
          <w:szCs w:val="28"/>
          <w:u w:val="single"/>
        </w:rPr>
      </w:pPr>
      <w:r w:rsidRPr="00F86F3E">
        <w:rPr>
          <w:szCs w:val="24"/>
        </w:rPr>
        <w:t>Место прохождения  практики</w:t>
      </w:r>
      <w:r w:rsidRPr="00363A97">
        <w:rPr>
          <w:szCs w:val="24"/>
        </w:rPr>
        <w:t>:</w:t>
      </w:r>
      <w:r w:rsidRPr="00363A97">
        <w:rPr>
          <w:szCs w:val="20"/>
          <w:u w:val="single"/>
        </w:rPr>
        <w:t xml:space="preserve">  </w:t>
      </w:r>
      <w:r>
        <w:rPr>
          <w:szCs w:val="20"/>
          <w:u w:val="single"/>
        </w:rPr>
        <w:t xml:space="preserve">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71E67F1E" w14:textId="77777777" w:rsidR="00680950" w:rsidRDefault="00680950" w:rsidP="00680950">
      <w:pPr>
        <w:spacing w:line="204" w:lineRule="auto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Pr="009814B2">
        <w:rPr>
          <w:sz w:val="20"/>
          <w:szCs w:val="20"/>
        </w:rPr>
        <w:t>(наименование и адрес организации)</w:t>
      </w:r>
    </w:p>
    <w:p w14:paraId="32A79AC2" w14:textId="77777777" w:rsidR="00680950" w:rsidRPr="001B144E" w:rsidRDefault="00680950" w:rsidP="00680950">
      <w:pPr>
        <w:spacing w:line="204" w:lineRule="auto"/>
        <w:rPr>
          <w:sz w:val="20"/>
          <w:szCs w:val="20"/>
        </w:rPr>
      </w:pPr>
    </w:p>
    <w:p w14:paraId="62E8DDDD" w14:textId="77777777" w:rsidR="00680950" w:rsidRPr="006229C9" w:rsidRDefault="00680950" w:rsidP="00680950">
      <w:pPr>
        <w:autoSpaceDE w:val="0"/>
        <w:autoSpaceDN w:val="0"/>
        <w:adjustRightInd w:val="0"/>
        <w:spacing w:line="204" w:lineRule="auto"/>
        <w:rPr>
          <w:sz w:val="16"/>
          <w:szCs w:val="16"/>
        </w:rPr>
      </w:pPr>
    </w:p>
    <w:p w14:paraId="1A945BE0" w14:textId="77777777" w:rsidR="00680950" w:rsidRDefault="00680950" w:rsidP="00680950">
      <w:pPr>
        <w:autoSpaceDE w:val="0"/>
        <w:autoSpaceDN w:val="0"/>
        <w:adjustRightInd w:val="0"/>
        <w:spacing w:after="240" w:line="204" w:lineRule="auto"/>
        <w:rPr>
          <w:szCs w:val="28"/>
        </w:rPr>
      </w:pPr>
    </w:p>
    <w:p w14:paraId="48956C21" w14:textId="77777777" w:rsidR="00680950" w:rsidRPr="001B144E" w:rsidRDefault="00680950" w:rsidP="00680950">
      <w:pPr>
        <w:spacing w:line="204" w:lineRule="auto"/>
        <w:rPr>
          <w:sz w:val="20"/>
          <w:szCs w:val="20"/>
        </w:rPr>
      </w:pPr>
    </w:p>
    <w:p w14:paraId="2761F9F8" w14:textId="77777777" w:rsidR="00680950" w:rsidRPr="006229C9" w:rsidRDefault="00680950" w:rsidP="00680950">
      <w:pPr>
        <w:autoSpaceDE w:val="0"/>
        <w:autoSpaceDN w:val="0"/>
        <w:adjustRightInd w:val="0"/>
        <w:spacing w:line="204" w:lineRule="auto"/>
        <w:rPr>
          <w:sz w:val="16"/>
          <w:szCs w:val="16"/>
        </w:rPr>
      </w:pPr>
    </w:p>
    <w:p w14:paraId="74BF599C" w14:textId="77777777" w:rsidR="00680950" w:rsidRPr="009814B2" w:rsidRDefault="00680950" w:rsidP="00680950">
      <w:pPr>
        <w:autoSpaceDE w:val="0"/>
        <w:autoSpaceDN w:val="0"/>
        <w:adjustRightInd w:val="0"/>
        <w:spacing w:after="240" w:line="204" w:lineRule="auto"/>
        <w:rPr>
          <w:szCs w:val="28"/>
        </w:rPr>
      </w:pPr>
      <w:r w:rsidRPr="009814B2">
        <w:rPr>
          <w:szCs w:val="28"/>
        </w:rPr>
        <w:t>Период прохождения практики</w:t>
      </w:r>
    </w:p>
    <w:p w14:paraId="6BDDB08D" w14:textId="77777777" w:rsidR="00680950" w:rsidRPr="009814B2" w:rsidRDefault="00680950" w:rsidP="00680950">
      <w:pPr>
        <w:autoSpaceDE w:val="0"/>
        <w:autoSpaceDN w:val="0"/>
        <w:adjustRightInd w:val="0"/>
        <w:spacing w:line="204" w:lineRule="auto"/>
        <w:rPr>
          <w:szCs w:val="28"/>
        </w:rPr>
      </w:pPr>
      <w:r w:rsidRPr="002950D3">
        <w:rPr>
          <w:szCs w:val="28"/>
        </w:rPr>
        <w:t>с «04» сентября 2023 г. по «16» сентября 2023 г.</w:t>
      </w:r>
    </w:p>
    <w:p w14:paraId="32CB0D3B" w14:textId="77777777" w:rsidR="00680950" w:rsidRDefault="00680950" w:rsidP="00680950">
      <w:pPr>
        <w:tabs>
          <w:tab w:val="left" w:pos="3915"/>
        </w:tabs>
        <w:spacing w:line="204" w:lineRule="auto"/>
        <w:rPr>
          <w:bCs/>
          <w:iCs/>
          <w:sz w:val="18"/>
          <w:szCs w:val="28"/>
        </w:rPr>
      </w:pPr>
    </w:p>
    <w:p w14:paraId="32C75B96" w14:textId="77777777" w:rsidR="00680950" w:rsidRDefault="00680950" w:rsidP="00680950">
      <w:pPr>
        <w:tabs>
          <w:tab w:val="left" w:pos="3915"/>
        </w:tabs>
        <w:spacing w:line="204" w:lineRule="auto"/>
        <w:rPr>
          <w:bCs/>
          <w:iCs/>
          <w:sz w:val="18"/>
          <w:szCs w:val="28"/>
        </w:rPr>
      </w:pPr>
    </w:p>
    <w:p w14:paraId="25116A74" w14:textId="77777777" w:rsidR="00680950" w:rsidRDefault="00680950" w:rsidP="00680950">
      <w:pPr>
        <w:spacing w:line="204" w:lineRule="auto"/>
        <w:rPr>
          <w:sz w:val="16"/>
          <w:szCs w:val="28"/>
        </w:rPr>
      </w:pPr>
      <w:r>
        <w:rPr>
          <w:sz w:val="16"/>
          <w:szCs w:val="28"/>
        </w:rPr>
        <w:t xml:space="preserve"> </w:t>
      </w:r>
    </w:p>
    <w:p w14:paraId="282D9944" w14:textId="77777777" w:rsidR="00680950" w:rsidRDefault="00680950" w:rsidP="00680950">
      <w:pPr>
        <w:spacing w:line="192" w:lineRule="auto"/>
        <w:rPr>
          <w:szCs w:val="28"/>
          <w:u w:val="single"/>
        </w:rPr>
      </w:pPr>
    </w:p>
    <w:p w14:paraId="785D9739" w14:textId="77777777" w:rsidR="00680950" w:rsidRDefault="00680950" w:rsidP="00680950">
      <w:pPr>
        <w:spacing w:line="192" w:lineRule="auto"/>
        <w:rPr>
          <w:szCs w:val="28"/>
          <w:u w:val="single"/>
        </w:rPr>
      </w:pPr>
    </w:p>
    <w:p w14:paraId="397F5786" w14:textId="77777777" w:rsidR="00680950" w:rsidRPr="00F03F85" w:rsidRDefault="00680950" w:rsidP="00680950">
      <w:pPr>
        <w:spacing w:line="192" w:lineRule="auto"/>
        <w:rPr>
          <w:szCs w:val="28"/>
          <w:u w:val="single"/>
        </w:rPr>
      </w:pPr>
      <w:r w:rsidRPr="004D2F68">
        <w:rPr>
          <w:szCs w:val="28"/>
        </w:rPr>
        <w:t>Руководитель практики</w:t>
      </w:r>
      <w:r>
        <w:rPr>
          <w:szCs w:val="28"/>
        </w:rPr>
        <w:t xml:space="preserve">          </w:t>
      </w:r>
      <w:r>
        <w:rPr>
          <w:szCs w:val="28"/>
          <w:u w:val="single"/>
        </w:rPr>
        <w:tab/>
        <w:t xml:space="preserve">          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  <w:t xml:space="preserve">   </w:t>
      </w:r>
      <w:r>
        <w:rPr>
          <w:szCs w:val="28"/>
          <w:u w:val="single"/>
        </w:rPr>
        <w:t xml:space="preserve"> Хисамутдинова А.С.</w:t>
      </w:r>
      <w:r>
        <w:rPr>
          <w:szCs w:val="28"/>
          <w:u w:val="single"/>
        </w:rPr>
        <w:tab/>
        <w:t xml:space="preserve">  </w:t>
      </w:r>
    </w:p>
    <w:p w14:paraId="654D8638" w14:textId="77777777" w:rsidR="00680950" w:rsidRDefault="00680950" w:rsidP="00680950">
      <w:pPr>
        <w:widowControl w:val="0"/>
        <w:spacing w:line="192" w:lineRule="auto"/>
        <w:jc w:val="both"/>
        <w:rPr>
          <w:sz w:val="20"/>
          <w:szCs w:val="20"/>
        </w:rPr>
      </w:pPr>
      <w:r>
        <w:rPr>
          <w:szCs w:val="28"/>
        </w:rPr>
        <w:t xml:space="preserve">                        </w:t>
      </w:r>
      <w:r>
        <w:rPr>
          <w:sz w:val="24"/>
          <w:szCs w:val="24"/>
        </w:rPr>
        <w:t xml:space="preserve">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  (</w:t>
      </w:r>
      <w:r>
        <w:rPr>
          <w:sz w:val="20"/>
          <w:szCs w:val="20"/>
        </w:rPr>
        <w:t>подпись)</w:t>
      </w:r>
      <w:r>
        <w:rPr>
          <w:sz w:val="24"/>
          <w:szCs w:val="24"/>
        </w:rPr>
        <w:t xml:space="preserve">                           (</w:t>
      </w:r>
      <w:r>
        <w:rPr>
          <w:sz w:val="20"/>
          <w:szCs w:val="20"/>
        </w:rPr>
        <w:t>расшифровка подписи)</w:t>
      </w:r>
    </w:p>
    <w:p w14:paraId="6A230AAD" w14:textId="77777777" w:rsidR="00680950" w:rsidRDefault="00680950" w:rsidP="00680950">
      <w:pPr>
        <w:widowControl w:val="0"/>
        <w:spacing w:line="192" w:lineRule="auto"/>
        <w:jc w:val="both"/>
        <w:rPr>
          <w:sz w:val="20"/>
          <w:szCs w:val="20"/>
        </w:rPr>
      </w:pPr>
    </w:p>
    <w:p w14:paraId="5D5D841C" w14:textId="77777777" w:rsidR="00680950" w:rsidRDefault="00680950" w:rsidP="00680950">
      <w:pPr>
        <w:spacing w:line="192" w:lineRule="auto"/>
        <w:rPr>
          <w:szCs w:val="28"/>
          <w:u w:val="single"/>
        </w:rPr>
      </w:pPr>
    </w:p>
    <w:p w14:paraId="67A20A46" w14:textId="77777777" w:rsidR="00680950" w:rsidRDefault="00680950" w:rsidP="00680950">
      <w:pPr>
        <w:widowControl w:val="0"/>
        <w:jc w:val="both"/>
        <w:rPr>
          <w:sz w:val="20"/>
          <w:szCs w:val="24"/>
        </w:rPr>
      </w:pPr>
    </w:p>
    <w:p w14:paraId="4E71130B" w14:textId="77777777" w:rsidR="00680950" w:rsidRPr="009814B2" w:rsidRDefault="00680950" w:rsidP="00680950">
      <w:pPr>
        <w:widowControl w:val="0"/>
        <w:jc w:val="both"/>
        <w:rPr>
          <w:sz w:val="20"/>
          <w:szCs w:val="24"/>
        </w:rPr>
      </w:pPr>
    </w:p>
    <w:p w14:paraId="62F47140" w14:textId="77777777" w:rsidR="00680950" w:rsidRDefault="00680950" w:rsidP="00680950">
      <w:pPr>
        <w:rPr>
          <w:szCs w:val="28"/>
        </w:rPr>
      </w:pPr>
      <w:r w:rsidRPr="009814B2">
        <w:rPr>
          <w:szCs w:val="24"/>
        </w:rPr>
        <w:t>Итоговая оценка по практике</w:t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56A97F70" w14:textId="77777777" w:rsidR="00680950" w:rsidRDefault="00680950" w:rsidP="00680950">
      <w:pPr>
        <w:widowControl w:val="0"/>
        <w:rPr>
          <w:szCs w:val="28"/>
        </w:rPr>
      </w:pPr>
    </w:p>
    <w:p w14:paraId="3F8AC7B3" w14:textId="77777777" w:rsidR="00680950" w:rsidRDefault="00680950" w:rsidP="00680950">
      <w:pPr>
        <w:widowControl w:val="0"/>
        <w:rPr>
          <w:szCs w:val="28"/>
        </w:rPr>
      </w:pPr>
    </w:p>
    <w:p w14:paraId="4A1BF9F7" w14:textId="77777777" w:rsidR="00680950" w:rsidRDefault="00680950" w:rsidP="00680950">
      <w:pPr>
        <w:widowControl w:val="0"/>
        <w:rPr>
          <w:szCs w:val="28"/>
        </w:rPr>
      </w:pPr>
    </w:p>
    <w:p w14:paraId="2E514DB3" w14:textId="77777777" w:rsidR="00680950" w:rsidRDefault="00680950" w:rsidP="00680950">
      <w:pPr>
        <w:widowControl w:val="0"/>
        <w:rPr>
          <w:szCs w:val="28"/>
        </w:rPr>
      </w:pPr>
    </w:p>
    <w:p w14:paraId="001EA51F" w14:textId="77777777" w:rsidR="00680950" w:rsidRPr="009814B2" w:rsidRDefault="00680950" w:rsidP="00680950">
      <w:pPr>
        <w:widowControl w:val="0"/>
        <w:rPr>
          <w:szCs w:val="28"/>
        </w:rPr>
      </w:pPr>
      <w:r>
        <w:rPr>
          <w:szCs w:val="28"/>
        </w:rPr>
        <w:t>Санкт-Петербург</w:t>
      </w:r>
    </w:p>
    <w:p w14:paraId="32B1489D" w14:textId="77777777" w:rsidR="00680950" w:rsidRPr="00A56C32" w:rsidRDefault="00680950" w:rsidP="00680950">
      <w:pPr>
        <w:widowControl w:val="0"/>
        <w:rPr>
          <w:szCs w:val="28"/>
        </w:rPr>
      </w:pPr>
      <w:r w:rsidRPr="009814B2">
        <w:rPr>
          <w:szCs w:val="28"/>
        </w:rPr>
        <w:t>20</w:t>
      </w:r>
      <w:r>
        <w:rPr>
          <w:szCs w:val="28"/>
        </w:rPr>
        <w:t>23</w:t>
      </w:r>
    </w:p>
    <w:p w14:paraId="563B8B46" w14:textId="77777777" w:rsidR="00680950" w:rsidRDefault="00680950" w:rsidP="00680950">
      <w:pPr>
        <w:suppressAutoHyphens/>
        <w:rPr>
          <w:rFonts w:eastAsia="Times New Roman" w:cs="Times New Roman"/>
          <w:b/>
          <w:szCs w:val="28"/>
        </w:rPr>
      </w:pPr>
      <w:r>
        <w:rPr>
          <w:rFonts w:eastAsia="Times New Roman" w:cs="Times New Roman"/>
          <w:b/>
          <w:szCs w:val="28"/>
        </w:rPr>
        <w:br w:type="page"/>
      </w:r>
      <w:r>
        <w:rPr>
          <w:rFonts w:eastAsia="Times New Roman" w:cs="Times New Roman"/>
          <w:b/>
          <w:szCs w:val="28"/>
        </w:rPr>
        <w:lastRenderedPageBreak/>
        <w:t>Содержание дневника</w:t>
      </w:r>
    </w:p>
    <w:p w14:paraId="51FA135D" w14:textId="77777777" w:rsidR="00055FAE" w:rsidRPr="002426CF" w:rsidRDefault="00055FAE" w:rsidP="00680950">
      <w:pPr>
        <w:suppressAutoHyphens/>
        <w:rPr>
          <w:rFonts w:eastAsia="Times New Roman" w:cs="Times New Roman"/>
          <w:b/>
          <w:szCs w:val="28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680950" w:rsidRPr="00475137" w14:paraId="54584050" w14:textId="77777777" w:rsidTr="00333FB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5AD54B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b/>
                <w:bCs/>
                <w:sz w:val="22"/>
                <w:szCs w:val="18"/>
              </w:rPr>
            </w:pPr>
            <w:r w:rsidRPr="00055FAE">
              <w:rPr>
                <w:rFonts w:cs="Times New Roman"/>
                <w:b/>
                <w:bCs/>
                <w:sz w:val="22"/>
                <w:szCs w:val="18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5886B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b/>
                <w:bCs/>
                <w:sz w:val="22"/>
                <w:szCs w:val="18"/>
              </w:rPr>
            </w:pPr>
            <w:r w:rsidRPr="00055FAE">
              <w:rPr>
                <w:rFonts w:cs="Times New Roman"/>
                <w:b/>
                <w:bCs/>
                <w:sz w:val="22"/>
                <w:szCs w:val="18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F5978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b/>
                <w:bCs/>
                <w:sz w:val="22"/>
                <w:szCs w:val="18"/>
              </w:rPr>
            </w:pPr>
            <w:r w:rsidRPr="00055FAE">
              <w:rPr>
                <w:rFonts w:cs="Times New Roman"/>
                <w:b/>
                <w:bCs/>
                <w:sz w:val="22"/>
                <w:szCs w:val="18"/>
              </w:rPr>
              <w:t>Подпись руководителя практики</w:t>
            </w:r>
          </w:p>
        </w:tc>
      </w:tr>
      <w:tr w:rsidR="00680950" w:rsidRPr="00475137" w14:paraId="75839444" w14:textId="77777777" w:rsidTr="00333FB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8104F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b/>
                <w:sz w:val="22"/>
                <w:szCs w:val="18"/>
              </w:rPr>
            </w:pPr>
            <w:r w:rsidRPr="00055FAE">
              <w:rPr>
                <w:rFonts w:cs="Times New Roman"/>
                <w:b/>
                <w:sz w:val="22"/>
                <w:szCs w:val="18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678F8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b/>
                <w:sz w:val="22"/>
                <w:szCs w:val="18"/>
              </w:rPr>
            </w:pPr>
            <w:r w:rsidRPr="00055FAE">
              <w:rPr>
                <w:rFonts w:cs="Times New Roman"/>
                <w:b/>
                <w:sz w:val="22"/>
                <w:szCs w:val="18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BACDE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b/>
                <w:sz w:val="22"/>
                <w:szCs w:val="18"/>
              </w:rPr>
            </w:pPr>
            <w:r w:rsidRPr="00055FAE">
              <w:rPr>
                <w:rFonts w:cs="Times New Roman"/>
                <w:b/>
                <w:sz w:val="22"/>
                <w:szCs w:val="18"/>
              </w:rPr>
              <w:t>3</w:t>
            </w:r>
          </w:p>
        </w:tc>
      </w:tr>
      <w:tr w:rsidR="00680950" w:rsidRPr="00475137" w14:paraId="122E5004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BE9D1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04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6A5CD2B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lang w:val="en-US"/>
              </w:rPr>
            </w:pPr>
            <w:r w:rsidRPr="00055FAE">
              <w:rPr>
                <w:rFonts w:cs="Times New Roman"/>
                <w:sz w:val="22"/>
                <w:szCs w:val="18"/>
              </w:rPr>
              <w:t xml:space="preserve">Анализ предметной области. Выявление требований к программе. </w:t>
            </w:r>
            <w:proofErr w:type="spellStart"/>
            <w:r w:rsidRPr="00055FAE">
              <w:rPr>
                <w:rFonts w:cs="Times New Roman"/>
                <w:sz w:val="22"/>
                <w:szCs w:val="18"/>
                <w:lang w:val="en-US"/>
              </w:rPr>
              <w:t>Разработка</w:t>
            </w:r>
            <w:proofErr w:type="spellEnd"/>
            <w:r w:rsidRPr="00055FAE">
              <w:rPr>
                <w:rFonts w:cs="Times New Roman"/>
                <w:sz w:val="22"/>
                <w:szCs w:val="18"/>
                <w:lang w:val="en-US"/>
              </w:rPr>
              <w:t xml:space="preserve"> </w:t>
            </w:r>
            <w:proofErr w:type="spellStart"/>
            <w:r w:rsidRPr="00055FAE">
              <w:rPr>
                <w:rFonts w:cs="Times New Roman"/>
                <w:sz w:val="22"/>
                <w:szCs w:val="18"/>
                <w:lang w:val="en-US"/>
              </w:rPr>
              <w:t>технического</w:t>
            </w:r>
            <w:proofErr w:type="spellEnd"/>
            <w:r w:rsidRPr="00055FAE">
              <w:rPr>
                <w:rFonts w:cs="Times New Roman"/>
                <w:sz w:val="22"/>
                <w:szCs w:val="18"/>
                <w:lang w:val="en-US"/>
              </w:rPr>
              <w:t xml:space="preserve"> </w:t>
            </w:r>
            <w:proofErr w:type="spellStart"/>
            <w:r w:rsidRPr="00055FAE">
              <w:rPr>
                <w:rFonts w:cs="Times New Roman"/>
                <w:sz w:val="22"/>
                <w:szCs w:val="18"/>
                <w:lang w:val="en-US"/>
              </w:rPr>
              <w:t>задания</w:t>
            </w:r>
            <w:proofErr w:type="spellEnd"/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1BCC716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4D93A3F9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5B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05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0A3901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  <w:lang w:val="en-US"/>
              </w:rPr>
              <w:t>UML</w:t>
            </w:r>
            <w:r w:rsidRPr="00055FAE">
              <w:rPr>
                <w:rFonts w:cs="Times New Roman"/>
                <w:sz w:val="22"/>
                <w:szCs w:val="18"/>
              </w:rPr>
              <w:t xml:space="preserve">. Проектирование диаграммы вариантов использования. </w:t>
            </w:r>
            <w:r w:rsidRPr="00055FAE">
              <w:rPr>
                <w:rFonts w:cs="Times New Roman"/>
                <w:sz w:val="22"/>
                <w:szCs w:val="18"/>
                <w:lang w:val="en-US"/>
              </w:rPr>
              <w:t>UML</w:t>
            </w:r>
            <w:r w:rsidRPr="00055FAE">
              <w:rPr>
                <w:rFonts w:cs="Times New Roman"/>
                <w:sz w:val="22"/>
                <w:szCs w:val="18"/>
              </w:rPr>
              <w:t xml:space="preserve">. Проектирование диаграммы последовательности. </w:t>
            </w:r>
            <w:r w:rsidRPr="00055FAE">
              <w:rPr>
                <w:rFonts w:cs="Times New Roman"/>
                <w:sz w:val="22"/>
                <w:szCs w:val="18"/>
                <w:lang w:val="en-US"/>
              </w:rPr>
              <w:t>UML</w:t>
            </w:r>
            <w:r w:rsidRPr="00055FAE">
              <w:rPr>
                <w:rFonts w:cs="Times New Roman"/>
                <w:sz w:val="22"/>
                <w:szCs w:val="18"/>
              </w:rPr>
              <w:t>. Проектирование диаграммы активности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399EF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628F4715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65D2D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06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315964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Моделирование структуры ПО. Проектирование инфологической и даталогической модели данных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73F4D8F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5560249B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6CC31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07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F44C4A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 xml:space="preserve">Проектирование интерфейса пользователя. Создание </w:t>
            </w:r>
            <w:r w:rsidRPr="00055FAE">
              <w:rPr>
                <w:rFonts w:cs="Times New Roman"/>
                <w:sz w:val="22"/>
                <w:szCs w:val="18"/>
                <w:lang w:val="en-US"/>
              </w:rPr>
              <w:t>Wireframe</w:t>
            </w:r>
            <w:r w:rsidRPr="00055FAE">
              <w:rPr>
                <w:rFonts w:cs="Times New Roman"/>
                <w:sz w:val="22"/>
                <w:szCs w:val="18"/>
              </w:rPr>
              <w:t xml:space="preserve"> эскизов. Разработка дизайна программы в соответствии с руководством по стилю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1FA094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43825A7B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93C27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08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3588F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Разработка базы данных. Разработка словаря данных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D39185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7C506CEF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5FF3D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11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ADD03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Создание приложения. Форма авторизации. Создание приложения. Форма заказо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193D45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684276EC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00A2E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12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435C34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Создание приложения. Основные формы приложения. Разработка библиотеки классо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351A65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34677D0F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91A98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13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DE1169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Подготовка отчетов и выгрузка документов для печати. Отладка программных модулей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4EBAF8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1B019CDB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56E70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14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9DA64D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Модульное тестирование. Создание тестовых случае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A5ADDF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3F1041AE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B2E6A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15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605C79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Интеграционное тестирование. Разработка самодокументирующегося кода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C837C3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  <w:tr w:rsidR="00680950" w:rsidRPr="00475137" w14:paraId="6A04A609" w14:textId="77777777" w:rsidTr="00333FB8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B48434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  <w:r w:rsidRPr="00055FAE">
              <w:rPr>
                <w:rFonts w:cs="Times New Roman"/>
                <w:sz w:val="22"/>
                <w:szCs w:val="18"/>
              </w:rPr>
              <w:t>16.09.20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140B07B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  <w:highlight w:val="yellow"/>
              </w:rPr>
            </w:pPr>
            <w:r w:rsidRPr="00055FAE">
              <w:rPr>
                <w:rFonts w:cs="Times New Roman"/>
                <w:sz w:val="22"/>
                <w:szCs w:val="1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BF469B" w14:textId="77777777" w:rsidR="00680950" w:rsidRPr="00055FAE" w:rsidRDefault="00680950" w:rsidP="00055FAE">
            <w:pPr>
              <w:widowControl w:val="0"/>
              <w:spacing w:line="360" w:lineRule="auto"/>
              <w:rPr>
                <w:rFonts w:cs="Times New Roman"/>
                <w:sz w:val="22"/>
                <w:szCs w:val="18"/>
              </w:rPr>
            </w:pPr>
          </w:p>
        </w:tc>
      </w:tr>
    </w:tbl>
    <w:p w14:paraId="4F629F87" w14:textId="77777777" w:rsidR="00680950" w:rsidRPr="002426CF" w:rsidRDefault="00680950" w:rsidP="00680950">
      <w:pPr>
        <w:suppressAutoHyphens/>
        <w:rPr>
          <w:rFonts w:eastAsia="Times New Roman" w:cs="Times New Roman"/>
          <w:b/>
          <w:szCs w:val="28"/>
        </w:rPr>
      </w:pPr>
    </w:p>
    <w:p w14:paraId="61419AB6" w14:textId="77777777" w:rsidR="00680950" w:rsidRPr="00680950" w:rsidRDefault="00680950" w:rsidP="00062B62">
      <w:pPr>
        <w:contextualSpacing/>
        <w:rPr>
          <w:sz w:val="32"/>
          <w:szCs w:val="24"/>
        </w:rPr>
      </w:pPr>
      <w:r w:rsidRPr="00680950">
        <w:rPr>
          <w:sz w:val="32"/>
          <w:szCs w:val="24"/>
        </w:rPr>
        <w:br w:type="page"/>
      </w:r>
    </w:p>
    <w:p w14:paraId="6F46322B" w14:textId="2ACEF960" w:rsidR="00B91ECC" w:rsidRDefault="00B91ECC" w:rsidP="00062B62">
      <w:pPr>
        <w:contextualSpacing/>
        <w:rPr>
          <w:sz w:val="32"/>
          <w:szCs w:val="24"/>
        </w:rPr>
      </w:pPr>
      <w:r w:rsidRPr="00CF2CDF">
        <w:rPr>
          <w:b/>
          <w:bCs/>
          <w:sz w:val="32"/>
          <w:szCs w:val="24"/>
          <w:lang w:val="en-US"/>
        </w:rPr>
        <w:lastRenderedPageBreak/>
        <w:t>C</w:t>
      </w:r>
      <w:r w:rsidRPr="00CF2CDF">
        <w:rPr>
          <w:b/>
          <w:bCs/>
          <w:sz w:val="32"/>
          <w:szCs w:val="24"/>
        </w:rPr>
        <w:t>ОДЕРЖАНИЕ</w:t>
      </w:r>
    </w:p>
    <w:p w14:paraId="35364F52" w14:textId="77777777" w:rsidR="00C0757F" w:rsidRDefault="00C0757F" w:rsidP="00062B62">
      <w:pPr>
        <w:contextualSpacing/>
      </w:pPr>
    </w:p>
    <w:p w14:paraId="2570D47D" w14:textId="033680C8" w:rsidR="00062B62" w:rsidRDefault="00062B62" w:rsidP="00062B62">
      <w:pPr>
        <w:numPr>
          <w:ilvl w:val="0"/>
          <w:numId w:val="16"/>
        </w:numPr>
        <w:spacing w:line="360" w:lineRule="auto"/>
        <w:ind w:left="851" w:hanging="567"/>
        <w:contextualSpacing/>
        <w:jc w:val="both"/>
      </w:pPr>
      <w:r>
        <w:t>Введение</w:t>
      </w:r>
      <w:r w:rsidR="008E2CB6">
        <w:t>......................................................................................................5</w:t>
      </w:r>
      <w:r>
        <w:t>;</w:t>
      </w:r>
    </w:p>
    <w:p w14:paraId="74947954" w14:textId="5CCB16CA" w:rsidR="00062B62" w:rsidRDefault="00062B62" w:rsidP="00062B62">
      <w:pPr>
        <w:numPr>
          <w:ilvl w:val="0"/>
          <w:numId w:val="16"/>
        </w:numPr>
        <w:spacing w:line="360" w:lineRule="auto"/>
        <w:ind w:left="851" w:hanging="567"/>
        <w:contextualSpacing/>
        <w:jc w:val="both"/>
      </w:pPr>
      <w:r>
        <w:t>Общая часть</w:t>
      </w:r>
      <w:r w:rsidR="008E2CB6" w:rsidRPr="008E2CB6">
        <w:t xml:space="preserve"> </w:t>
      </w:r>
      <w:r w:rsidR="008E2CB6">
        <w:t>.......................................................................................</w:t>
      </w:r>
      <w:r w:rsidR="008E2CB6">
        <w:rPr>
          <w:lang w:val="en-US"/>
        </w:rPr>
        <w:t>.</w:t>
      </w:r>
      <w:r w:rsidR="008E2CB6">
        <w:t>........</w:t>
      </w:r>
      <w:r w:rsidR="008E2CB6">
        <w:rPr>
          <w:lang w:val="en-US"/>
        </w:rPr>
        <w:t>8;</w:t>
      </w:r>
    </w:p>
    <w:p w14:paraId="7EFF7503" w14:textId="0E99F032" w:rsidR="00062B62" w:rsidRDefault="00062B62" w:rsidP="00062B62">
      <w:pPr>
        <w:numPr>
          <w:ilvl w:val="1"/>
          <w:numId w:val="16"/>
        </w:numPr>
        <w:spacing w:line="360" w:lineRule="auto"/>
        <w:ind w:left="1418" w:hanging="567"/>
        <w:contextualSpacing/>
        <w:jc w:val="both"/>
      </w:pPr>
      <w:r>
        <w:t>Проектирование системы</w:t>
      </w:r>
      <w:r w:rsidR="008E2CB6">
        <w:rPr>
          <w:lang w:val="en-US"/>
        </w:rPr>
        <w:t>………………………………………..…8;</w:t>
      </w:r>
    </w:p>
    <w:p w14:paraId="2938EAB4" w14:textId="0F97F00C" w:rsidR="00062B62" w:rsidRDefault="00062B62" w:rsidP="00062B62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rPr>
          <w:lang w:val="en-US"/>
        </w:rPr>
        <w:t>ER-</w:t>
      </w:r>
      <w:r>
        <w:t>диаграмма</w:t>
      </w:r>
      <w:r w:rsidR="008E2CB6">
        <w:rPr>
          <w:lang w:val="en-US"/>
        </w:rPr>
        <w:t>…….</w:t>
      </w:r>
      <w:r w:rsidR="008E2CB6">
        <w:rPr>
          <w:lang w:val="en-US"/>
        </w:rPr>
        <w:t>……………………………………</w:t>
      </w:r>
      <w:proofErr w:type="gramStart"/>
      <w:r w:rsidR="008E2CB6">
        <w:rPr>
          <w:lang w:val="en-US"/>
        </w:rPr>
        <w:t>…..</w:t>
      </w:r>
      <w:proofErr w:type="gramEnd"/>
      <w:r w:rsidR="008E2CB6">
        <w:rPr>
          <w:lang w:val="en-US"/>
        </w:rPr>
        <w:t>…8;</w:t>
      </w:r>
    </w:p>
    <w:p w14:paraId="0790C38D" w14:textId="1E94A93D" w:rsidR="00062B62" w:rsidRDefault="00062B62" w:rsidP="00062B62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t>Словарь данных</w:t>
      </w:r>
      <w:r w:rsidR="008E2CB6">
        <w:rPr>
          <w:lang w:val="en-US"/>
        </w:rPr>
        <w:t>…..</w:t>
      </w:r>
      <w:r w:rsidR="008E2CB6">
        <w:rPr>
          <w:lang w:val="en-US"/>
        </w:rPr>
        <w:t>………………………………………..…</w:t>
      </w:r>
      <w:r w:rsidR="008E2CB6">
        <w:rPr>
          <w:lang w:val="en-US"/>
        </w:rPr>
        <w:t>9</w:t>
      </w:r>
      <w:r w:rsidR="008E2CB6">
        <w:rPr>
          <w:lang w:val="en-US"/>
        </w:rPr>
        <w:t>;</w:t>
      </w:r>
    </w:p>
    <w:p w14:paraId="57AAA8A0" w14:textId="116A4F0C" w:rsidR="00062B62" w:rsidRDefault="00062B62" w:rsidP="008E2CB6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t>Диаграмма вариантов использования</w:t>
      </w:r>
      <w:r w:rsidR="008E2CB6">
        <w:rPr>
          <w:lang w:val="en-US"/>
        </w:rPr>
        <w:t>..</w:t>
      </w:r>
      <w:r w:rsidR="008E2CB6">
        <w:rPr>
          <w:lang w:val="en-US"/>
        </w:rPr>
        <w:t>……………</w:t>
      </w:r>
      <w:r w:rsidR="008E2CB6">
        <w:rPr>
          <w:lang w:val="en-US"/>
        </w:rPr>
        <w:t>.</w:t>
      </w:r>
      <w:r w:rsidR="008E2CB6">
        <w:rPr>
          <w:lang w:val="en-US"/>
        </w:rPr>
        <w:t>………</w:t>
      </w:r>
      <w:r w:rsidR="008E2CB6">
        <w:rPr>
          <w:lang w:val="en-US"/>
        </w:rPr>
        <w:t>10</w:t>
      </w:r>
      <w:r w:rsidR="008E2CB6">
        <w:rPr>
          <w:lang w:val="en-US"/>
        </w:rPr>
        <w:t>;</w:t>
      </w:r>
    </w:p>
    <w:p w14:paraId="4913E900" w14:textId="172C671B" w:rsidR="00062B62" w:rsidRDefault="00062B62" w:rsidP="00062B62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t>Диаграмма активности;</w:t>
      </w:r>
      <w:r w:rsidR="008E2CB6" w:rsidRPr="008E2CB6">
        <w:rPr>
          <w:lang w:val="en-US"/>
        </w:rPr>
        <w:t xml:space="preserve"> </w:t>
      </w:r>
      <w:r w:rsidR="008E2CB6">
        <w:rPr>
          <w:lang w:val="en-US"/>
        </w:rPr>
        <w:t>..……………</w:t>
      </w:r>
      <w:r w:rsidR="008E2CB6">
        <w:rPr>
          <w:lang w:val="en-US"/>
        </w:rPr>
        <w:t>……………...</w:t>
      </w:r>
      <w:r w:rsidR="008E2CB6">
        <w:rPr>
          <w:lang w:val="en-US"/>
        </w:rPr>
        <w:t>………10;</w:t>
      </w:r>
    </w:p>
    <w:p w14:paraId="1BDE8DE7" w14:textId="3C999186" w:rsidR="00062B62" w:rsidRDefault="00062B62" w:rsidP="00062B62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t>Диаграмма последовательности</w:t>
      </w:r>
      <w:r w:rsidR="008E2CB6">
        <w:t>…</w:t>
      </w:r>
      <w:r w:rsidR="008E2CB6">
        <w:rPr>
          <w:lang w:val="en-US"/>
        </w:rPr>
        <w:t>………………………....12;</w:t>
      </w:r>
    </w:p>
    <w:p w14:paraId="43F695C8" w14:textId="097DD625" w:rsidR="00062B62" w:rsidRDefault="00062B62" w:rsidP="00062B62">
      <w:pPr>
        <w:numPr>
          <w:ilvl w:val="1"/>
          <w:numId w:val="16"/>
        </w:numPr>
        <w:spacing w:line="360" w:lineRule="auto"/>
        <w:ind w:left="1418" w:hanging="574"/>
        <w:contextualSpacing/>
        <w:jc w:val="both"/>
      </w:pPr>
      <w:r>
        <w:t>Создание базы данных и заполнение таблиц данными</w:t>
      </w:r>
      <w:r w:rsidR="008E2CB6" w:rsidRPr="008E2CB6">
        <w:t>………….13</w:t>
      </w:r>
      <w:r>
        <w:t>;</w:t>
      </w:r>
    </w:p>
    <w:p w14:paraId="65DD02B4" w14:textId="7408A50E" w:rsidR="00062B62" w:rsidRDefault="00062B62" w:rsidP="00062B62">
      <w:pPr>
        <w:numPr>
          <w:ilvl w:val="1"/>
          <w:numId w:val="16"/>
        </w:numPr>
        <w:spacing w:line="360" w:lineRule="auto"/>
        <w:ind w:left="1418" w:hanging="574"/>
        <w:contextualSpacing/>
        <w:jc w:val="both"/>
      </w:pPr>
      <w:r>
        <w:t>Разработка библиотеки и подключение её к проекту</w:t>
      </w:r>
      <w:r w:rsidR="008E2CB6" w:rsidRPr="008E2CB6">
        <w:t>……………13</w:t>
      </w:r>
      <w:r>
        <w:t>;</w:t>
      </w:r>
    </w:p>
    <w:p w14:paraId="6ABDA68E" w14:textId="7792485A" w:rsidR="00062B62" w:rsidRDefault="00062B62" w:rsidP="00062B62">
      <w:pPr>
        <w:numPr>
          <w:ilvl w:val="1"/>
          <w:numId w:val="16"/>
        </w:numPr>
        <w:spacing w:line="360" w:lineRule="auto"/>
        <w:ind w:left="1418" w:hanging="574"/>
        <w:contextualSpacing/>
        <w:jc w:val="both"/>
      </w:pPr>
      <w:r>
        <w:t>Разработка приложения</w:t>
      </w:r>
      <w:r w:rsidR="008E2CB6">
        <w:rPr>
          <w:lang w:val="en-US"/>
        </w:rPr>
        <w:t>…………………………………………...13</w:t>
      </w:r>
      <w:r>
        <w:t>;</w:t>
      </w:r>
    </w:p>
    <w:p w14:paraId="08AB7666" w14:textId="39DB044C" w:rsidR="00062B62" w:rsidRDefault="00062B62" w:rsidP="00062B62">
      <w:pPr>
        <w:numPr>
          <w:ilvl w:val="1"/>
          <w:numId w:val="16"/>
        </w:numPr>
        <w:spacing w:line="360" w:lineRule="auto"/>
        <w:ind w:left="1418" w:hanging="574"/>
        <w:contextualSpacing/>
        <w:jc w:val="both"/>
      </w:pPr>
      <w:r>
        <w:t>Тестирование приложения</w:t>
      </w:r>
      <w:r w:rsidR="008E2CB6">
        <w:rPr>
          <w:lang w:val="en-US"/>
        </w:rPr>
        <w:t>………………………………………..18;</w:t>
      </w:r>
    </w:p>
    <w:p w14:paraId="34E9CE3E" w14:textId="627EFF03" w:rsidR="00062B62" w:rsidRDefault="00062B62" w:rsidP="00062B62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t>Создание тестовых случаев</w:t>
      </w:r>
      <w:r w:rsidR="008E2CB6">
        <w:rPr>
          <w:lang w:val="en-US"/>
        </w:rPr>
        <w:t>………………………………...18</w:t>
      </w:r>
      <w:r>
        <w:t>;</w:t>
      </w:r>
    </w:p>
    <w:p w14:paraId="0899FA4B" w14:textId="4C4DCC51" w:rsidR="00062B62" w:rsidRDefault="00062B62" w:rsidP="00062B62">
      <w:pPr>
        <w:numPr>
          <w:ilvl w:val="2"/>
          <w:numId w:val="16"/>
        </w:numPr>
        <w:spacing w:line="360" w:lineRule="auto"/>
        <w:ind w:left="1560" w:hanging="284"/>
        <w:contextualSpacing/>
        <w:jc w:val="both"/>
      </w:pPr>
      <w:r>
        <w:t>Модульное тестирование</w:t>
      </w:r>
      <w:r w:rsidR="008E2CB6">
        <w:t>…</w:t>
      </w:r>
      <w:r w:rsidR="008E2CB6">
        <w:rPr>
          <w:lang w:val="en-US"/>
        </w:rPr>
        <w:t>……………………….………..18;</w:t>
      </w:r>
    </w:p>
    <w:p w14:paraId="1623B397" w14:textId="4AAFAC1E" w:rsidR="00062B62" w:rsidRDefault="00062B62" w:rsidP="00062B62">
      <w:pPr>
        <w:numPr>
          <w:ilvl w:val="1"/>
          <w:numId w:val="16"/>
        </w:numPr>
        <w:spacing w:line="360" w:lineRule="auto"/>
        <w:ind w:left="1418" w:hanging="574"/>
        <w:contextualSpacing/>
        <w:jc w:val="both"/>
      </w:pPr>
      <w:r>
        <w:t>Оценка проекта</w:t>
      </w:r>
      <w:r w:rsidR="008E2CB6">
        <w:rPr>
          <w:lang w:val="en-US"/>
        </w:rPr>
        <w:t>………………………………………………….…18</w:t>
      </w:r>
      <w:r>
        <w:t>;</w:t>
      </w:r>
    </w:p>
    <w:p w14:paraId="72AD5F00" w14:textId="397E32D7" w:rsidR="00062B62" w:rsidRDefault="00062B62" w:rsidP="00062B62">
      <w:pPr>
        <w:numPr>
          <w:ilvl w:val="1"/>
          <w:numId w:val="16"/>
        </w:numPr>
        <w:spacing w:line="360" w:lineRule="auto"/>
        <w:ind w:left="1418" w:hanging="574"/>
        <w:contextualSpacing/>
        <w:jc w:val="both"/>
      </w:pPr>
      <w:r>
        <w:t xml:space="preserve">Выгрузка готового проекта в репозиторий </w:t>
      </w:r>
      <w:r>
        <w:rPr>
          <w:lang w:val="en-US"/>
        </w:rPr>
        <w:t>Git</w:t>
      </w:r>
      <w:r w:rsidR="008E2CB6">
        <w:t>…</w:t>
      </w:r>
      <w:r w:rsidR="008E2CB6" w:rsidRPr="008E2CB6">
        <w:t>…</w:t>
      </w:r>
      <w:r w:rsidR="008E2CB6">
        <w:t>………</w:t>
      </w:r>
      <w:r w:rsidR="008E2CB6" w:rsidRPr="008E2CB6">
        <w:t>.……19;</w:t>
      </w:r>
    </w:p>
    <w:p w14:paraId="00227738" w14:textId="44490B64" w:rsidR="00062B62" w:rsidRDefault="00062B62" w:rsidP="00062B62">
      <w:pPr>
        <w:numPr>
          <w:ilvl w:val="0"/>
          <w:numId w:val="16"/>
        </w:numPr>
        <w:spacing w:line="360" w:lineRule="auto"/>
        <w:ind w:left="851" w:hanging="567"/>
        <w:contextualSpacing/>
        <w:jc w:val="both"/>
      </w:pPr>
      <w:r>
        <w:t>Заключение</w:t>
      </w:r>
      <w:r w:rsidR="008E2CB6">
        <w:rPr>
          <w:lang w:val="en-US"/>
        </w:rPr>
        <w:t>……………………………………………………………...20;</w:t>
      </w:r>
    </w:p>
    <w:p w14:paraId="70DE3699" w14:textId="5274625C" w:rsidR="00062B62" w:rsidRDefault="00062B62" w:rsidP="00397ED4">
      <w:pPr>
        <w:numPr>
          <w:ilvl w:val="0"/>
          <w:numId w:val="16"/>
        </w:numPr>
        <w:spacing w:line="360" w:lineRule="auto"/>
        <w:ind w:left="851" w:hanging="567"/>
        <w:contextualSpacing/>
        <w:jc w:val="both"/>
      </w:pPr>
      <w:r>
        <w:t>Приложения</w:t>
      </w:r>
      <w:r w:rsidR="008E2CB6">
        <w:rPr>
          <w:lang w:val="en-US"/>
        </w:rPr>
        <w:t>……………………………………………………………..21;</w:t>
      </w:r>
    </w:p>
    <w:p w14:paraId="557E127D" w14:textId="17B0B360" w:rsidR="00035012" w:rsidRPr="00D71396" w:rsidRDefault="00035012" w:rsidP="00062B62">
      <w:r w:rsidRPr="00D71396">
        <w:br w:type="page"/>
      </w:r>
    </w:p>
    <w:p w14:paraId="36464709" w14:textId="23FD8B12" w:rsidR="00A14C04" w:rsidRPr="00CF2CDF" w:rsidRDefault="00A14C04" w:rsidP="00BC3154">
      <w:pPr>
        <w:spacing w:line="360" w:lineRule="auto"/>
        <w:rPr>
          <w:b/>
          <w:bCs/>
        </w:rPr>
      </w:pPr>
      <w:bookmarkStart w:id="0" w:name="_Toc125034836"/>
      <w:r w:rsidRPr="00CF2CDF">
        <w:rPr>
          <w:b/>
          <w:bCs/>
          <w:sz w:val="36"/>
          <w:szCs w:val="28"/>
        </w:rPr>
        <w:lastRenderedPageBreak/>
        <w:t>В</w:t>
      </w:r>
      <w:bookmarkEnd w:id="0"/>
      <w:r w:rsidR="00CF2CDF" w:rsidRPr="00CF2CDF">
        <w:rPr>
          <w:b/>
          <w:bCs/>
          <w:sz w:val="36"/>
          <w:szCs w:val="28"/>
        </w:rPr>
        <w:t>ведение</w:t>
      </w:r>
    </w:p>
    <w:p w14:paraId="67F68D77" w14:textId="77777777" w:rsidR="00A14C04" w:rsidRPr="00CF2CDF" w:rsidRDefault="00A14C04" w:rsidP="00C0757F">
      <w:pPr>
        <w:spacing w:line="360" w:lineRule="auto"/>
        <w:contextualSpacing/>
        <w:jc w:val="left"/>
        <w:rPr>
          <w:sz w:val="24"/>
          <w:szCs w:val="20"/>
        </w:rPr>
      </w:pPr>
      <w:r w:rsidRPr="00CF2CDF">
        <w:rPr>
          <w:sz w:val="24"/>
          <w:szCs w:val="20"/>
        </w:rPr>
        <w:t>Выпускники средних специальных учебных заведений должны владеть современными знаниями и умениями, необходимыми для создания эффективного и конкурентоспособного программного обеспечения.</w:t>
      </w:r>
    </w:p>
    <w:p w14:paraId="789DFDCC" w14:textId="77777777" w:rsidR="00A14C04" w:rsidRPr="00CF2CDF" w:rsidRDefault="00A14C04" w:rsidP="00C0757F">
      <w:pPr>
        <w:spacing w:line="360" w:lineRule="auto"/>
        <w:contextualSpacing/>
        <w:jc w:val="both"/>
        <w:rPr>
          <w:sz w:val="24"/>
          <w:szCs w:val="20"/>
        </w:rPr>
      </w:pPr>
      <w:r w:rsidRPr="00CF2CDF">
        <w:rPr>
          <w:sz w:val="24"/>
          <w:szCs w:val="20"/>
        </w:rPr>
        <w:t>Чрезвычайно важным является овладение всеми этапами процесса создания программ как продукции производственно-технического назначения, в том числе овладение навыками качественного оформления программной документации.</w:t>
      </w:r>
    </w:p>
    <w:p w14:paraId="601E66B4" w14:textId="4F94E863" w:rsidR="00A14C04" w:rsidRPr="00CF2CDF" w:rsidRDefault="00A14C04" w:rsidP="00C0757F">
      <w:pPr>
        <w:spacing w:line="360" w:lineRule="auto"/>
        <w:contextualSpacing/>
        <w:jc w:val="left"/>
        <w:rPr>
          <w:sz w:val="24"/>
          <w:szCs w:val="20"/>
        </w:rPr>
      </w:pPr>
      <w:r w:rsidRPr="00CF2CDF">
        <w:rPr>
          <w:sz w:val="24"/>
          <w:szCs w:val="20"/>
        </w:rPr>
        <w:t>Важной составной частью подготовки учащихся в этом направлении является прохождение учебной практики студентами.</w:t>
      </w:r>
    </w:p>
    <w:p w14:paraId="0957014D" w14:textId="49644CE7" w:rsidR="00A14C04" w:rsidRPr="00CF2CDF" w:rsidRDefault="00A14C04" w:rsidP="00C0757F">
      <w:pPr>
        <w:spacing w:line="360" w:lineRule="auto"/>
        <w:contextualSpacing/>
        <w:jc w:val="left"/>
        <w:rPr>
          <w:sz w:val="24"/>
          <w:szCs w:val="20"/>
        </w:rPr>
      </w:pPr>
      <w:r w:rsidRPr="00CF2CDF">
        <w:rPr>
          <w:sz w:val="24"/>
          <w:szCs w:val="20"/>
        </w:rPr>
        <w:t xml:space="preserve">В настоящей работе содержатся </w:t>
      </w:r>
      <w:r w:rsidR="00C0757F" w:rsidRPr="00CF2CDF">
        <w:rPr>
          <w:sz w:val="24"/>
          <w:szCs w:val="20"/>
        </w:rPr>
        <w:t>результаты прохождения мной учебной практики</w:t>
      </w:r>
      <w:r w:rsidRPr="00CF2CDF">
        <w:rPr>
          <w:sz w:val="24"/>
          <w:szCs w:val="20"/>
        </w:rPr>
        <w:t xml:space="preserve"> </w:t>
      </w:r>
      <w:r w:rsidR="00C0757F" w:rsidRPr="00CF2CDF">
        <w:rPr>
          <w:sz w:val="24"/>
          <w:szCs w:val="20"/>
        </w:rPr>
        <w:t>в виде</w:t>
      </w:r>
      <w:r w:rsidRPr="00CF2CDF">
        <w:rPr>
          <w:sz w:val="24"/>
          <w:szCs w:val="20"/>
        </w:rPr>
        <w:t xml:space="preserve"> индивидуальн</w:t>
      </w:r>
      <w:r w:rsidR="00C0757F" w:rsidRPr="00CF2CDF">
        <w:rPr>
          <w:sz w:val="24"/>
          <w:szCs w:val="20"/>
        </w:rPr>
        <w:t>ого</w:t>
      </w:r>
      <w:r w:rsidRPr="00CF2CDF">
        <w:rPr>
          <w:sz w:val="24"/>
          <w:szCs w:val="20"/>
        </w:rPr>
        <w:t xml:space="preserve"> задания по </w:t>
      </w:r>
      <w:r w:rsidR="00C0757F" w:rsidRPr="00CF2CDF">
        <w:rPr>
          <w:sz w:val="24"/>
          <w:szCs w:val="20"/>
        </w:rPr>
        <w:t>варианту от 04.09.2023 по 16.09.2023</w:t>
      </w:r>
      <w:r w:rsidRPr="00CF2CDF">
        <w:rPr>
          <w:sz w:val="24"/>
          <w:szCs w:val="20"/>
        </w:rPr>
        <w:t>.</w:t>
      </w:r>
    </w:p>
    <w:p w14:paraId="19B622EC" w14:textId="1B11B54B" w:rsidR="00B91ECC" w:rsidRPr="00CF2CDF" w:rsidRDefault="00CF2CDF" w:rsidP="00BC3154">
      <w:pPr>
        <w:spacing w:line="360" w:lineRule="auto"/>
        <w:jc w:val="left"/>
        <w:rPr>
          <w:sz w:val="24"/>
          <w:szCs w:val="20"/>
          <w:lang w:val="en-US"/>
        </w:rPr>
      </w:pPr>
      <w:r w:rsidRPr="00CF2CDF">
        <w:rPr>
          <w:sz w:val="24"/>
          <w:szCs w:val="20"/>
        </w:rPr>
        <w:t xml:space="preserve">По выданному мне номеру варианта №17, я получил описание задания и предметной области. </w:t>
      </w:r>
      <w:r w:rsidRPr="00CF2CDF">
        <w:rPr>
          <w:sz w:val="24"/>
          <w:szCs w:val="20"/>
          <w:lang w:val="en-US"/>
        </w:rPr>
        <w:t>(</w:t>
      </w:r>
      <w:r w:rsidRPr="00CF2CDF">
        <w:rPr>
          <w:sz w:val="24"/>
          <w:szCs w:val="20"/>
        </w:rPr>
        <w:t>рис. 1</w:t>
      </w:r>
      <w:r w:rsidRPr="00CF2CDF">
        <w:rPr>
          <w:sz w:val="24"/>
          <w:szCs w:val="20"/>
          <w:lang w:val="en-US"/>
        </w:rPr>
        <w:t>)</w:t>
      </w:r>
    </w:p>
    <w:p w14:paraId="62EE0ABE" w14:textId="3B48E937" w:rsidR="00CF2CDF" w:rsidRDefault="00CF2CDF" w:rsidP="00594A73">
      <w:pPr>
        <w:spacing w:line="360" w:lineRule="auto"/>
        <w:rPr>
          <w:lang w:val="en-US"/>
        </w:rPr>
      </w:pPr>
      <w:r w:rsidRPr="00CF2CDF">
        <w:rPr>
          <w:lang w:val="en-US"/>
        </w:rPr>
        <w:lastRenderedPageBreak/>
        <w:drawing>
          <wp:inline distT="0" distB="0" distL="0" distR="0" wp14:anchorId="7727B5EC" wp14:editId="497B21DC">
            <wp:extent cx="4944165" cy="7259063"/>
            <wp:effectExtent l="0" t="0" r="8890" b="0"/>
            <wp:docPr id="127707221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707221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7259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6E8C9" w14:textId="5F6EB263" w:rsidR="00CF2CDF" w:rsidRPr="00594A73" w:rsidRDefault="00CF2CDF" w:rsidP="00CF2CDF">
      <w:pPr>
        <w:spacing w:line="360" w:lineRule="auto"/>
        <w:rPr>
          <w:sz w:val="24"/>
          <w:szCs w:val="24"/>
        </w:rPr>
      </w:pPr>
      <w:r w:rsidRPr="00594A73">
        <w:rPr>
          <w:sz w:val="24"/>
          <w:szCs w:val="24"/>
        </w:rPr>
        <w:t>Рисунок 1 – описание предметной области “РЕМОНТ БЫТОВОЙ ТЕХНИКИ”</w:t>
      </w:r>
    </w:p>
    <w:p w14:paraId="57A65FBC" w14:textId="77777777" w:rsidR="00594A73" w:rsidRPr="00CF2CDF" w:rsidRDefault="00594A73" w:rsidP="00CF2CDF">
      <w:pPr>
        <w:spacing w:line="360" w:lineRule="auto"/>
        <w:rPr>
          <w:sz w:val="24"/>
          <w:szCs w:val="24"/>
        </w:rPr>
      </w:pPr>
    </w:p>
    <w:p w14:paraId="3B4276D5" w14:textId="78F303CC" w:rsidR="005703BB" w:rsidRPr="00CF2CDF" w:rsidRDefault="005703BB" w:rsidP="00BC3154">
      <w:pPr>
        <w:spacing w:line="360" w:lineRule="auto"/>
        <w:jc w:val="left"/>
        <w:rPr>
          <w:sz w:val="24"/>
          <w:szCs w:val="24"/>
        </w:rPr>
      </w:pPr>
      <w:r w:rsidRPr="00CF2CDF">
        <w:rPr>
          <w:sz w:val="24"/>
          <w:szCs w:val="24"/>
        </w:rPr>
        <w:t xml:space="preserve">Для </w:t>
      </w:r>
      <w:r w:rsidR="00C0757F" w:rsidRPr="00CF2CDF">
        <w:rPr>
          <w:sz w:val="24"/>
          <w:szCs w:val="24"/>
        </w:rPr>
        <w:t>выданной мне предметной области была</w:t>
      </w:r>
      <w:r w:rsidRPr="00CF2CDF">
        <w:rPr>
          <w:sz w:val="24"/>
          <w:szCs w:val="24"/>
        </w:rPr>
        <w:t xml:space="preserve"> спроектирова</w:t>
      </w:r>
      <w:r w:rsidR="00C0757F" w:rsidRPr="00CF2CDF">
        <w:rPr>
          <w:sz w:val="24"/>
          <w:szCs w:val="24"/>
        </w:rPr>
        <w:t>на</w:t>
      </w:r>
      <w:r w:rsidRPr="00CF2CDF">
        <w:rPr>
          <w:sz w:val="24"/>
          <w:szCs w:val="24"/>
        </w:rPr>
        <w:t>, разработа</w:t>
      </w:r>
      <w:r w:rsidR="00C0757F" w:rsidRPr="00CF2CDF">
        <w:rPr>
          <w:sz w:val="24"/>
          <w:szCs w:val="24"/>
        </w:rPr>
        <w:t>на</w:t>
      </w:r>
      <w:r w:rsidRPr="00CF2CDF">
        <w:rPr>
          <w:sz w:val="24"/>
          <w:szCs w:val="24"/>
        </w:rPr>
        <w:t xml:space="preserve"> и протестирова</w:t>
      </w:r>
      <w:r w:rsidR="00C0757F" w:rsidRPr="00CF2CDF">
        <w:rPr>
          <w:sz w:val="24"/>
          <w:szCs w:val="24"/>
        </w:rPr>
        <w:t>на</w:t>
      </w:r>
      <w:r w:rsidRPr="00CF2CDF">
        <w:rPr>
          <w:sz w:val="24"/>
          <w:szCs w:val="24"/>
        </w:rPr>
        <w:t xml:space="preserve"> автоматизированн</w:t>
      </w:r>
      <w:r w:rsidR="00C0757F" w:rsidRPr="00CF2CDF">
        <w:rPr>
          <w:sz w:val="24"/>
          <w:szCs w:val="24"/>
        </w:rPr>
        <w:t>ая</w:t>
      </w:r>
      <w:r w:rsidRPr="00CF2CDF">
        <w:rPr>
          <w:sz w:val="24"/>
          <w:szCs w:val="24"/>
        </w:rPr>
        <w:t xml:space="preserve"> информационн</w:t>
      </w:r>
      <w:r w:rsidR="00C0757F" w:rsidRPr="00CF2CDF">
        <w:rPr>
          <w:sz w:val="24"/>
          <w:szCs w:val="24"/>
        </w:rPr>
        <w:t>ая</w:t>
      </w:r>
      <w:r w:rsidRPr="00CF2CDF">
        <w:rPr>
          <w:sz w:val="24"/>
          <w:szCs w:val="24"/>
        </w:rPr>
        <w:t xml:space="preserve"> систем</w:t>
      </w:r>
      <w:r w:rsidR="00C0757F" w:rsidRPr="00CF2CDF">
        <w:rPr>
          <w:sz w:val="24"/>
          <w:szCs w:val="24"/>
        </w:rPr>
        <w:t>а</w:t>
      </w:r>
      <w:r w:rsidRPr="00CF2CDF">
        <w:rPr>
          <w:sz w:val="24"/>
          <w:szCs w:val="24"/>
        </w:rPr>
        <w:t>.</w:t>
      </w:r>
    </w:p>
    <w:p w14:paraId="7FD5A1A4" w14:textId="04FD73AC" w:rsidR="005703BB" w:rsidRPr="00CF2CDF" w:rsidRDefault="005703BB" w:rsidP="00BC3154">
      <w:pPr>
        <w:spacing w:line="360" w:lineRule="auto"/>
        <w:jc w:val="left"/>
        <w:rPr>
          <w:sz w:val="24"/>
          <w:szCs w:val="24"/>
        </w:rPr>
      </w:pPr>
      <w:r w:rsidRPr="00CF2CDF">
        <w:rPr>
          <w:sz w:val="24"/>
          <w:szCs w:val="24"/>
        </w:rPr>
        <w:t xml:space="preserve">Этапами </w:t>
      </w:r>
      <w:r w:rsidR="00CF2CDF" w:rsidRPr="00CF2CDF">
        <w:rPr>
          <w:sz w:val="24"/>
          <w:szCs w:val="24"/>
        </w:rPr>
        <w:t xml:space="preserve">моей </w:t>
      </w:r>
      <w:r w:rsidRPr="00CF2CDF">
        <w:rPr>
          <w:sz w:val="24"/>
          <w:szCs w:val="24"/>
        </w:rPr>
        <w:t>работы выступ</w:t>
      </w:r>
      <w:r w:rsidR="00CF2CDF">
        <w:rPr>
          <w:sz w:val="24"/>
          <w:szCs w:val="24"/>
        </w:rPr>
        <w:t>или</w:t>
      </w:r>
      <w:r w:rsidRPr="00CF2CDF">
        <w:rPr>
          <w:sz w:val="24"/>
          <w:szCs w:val="24"/>
        </w:rPr>
        <w:t>:</w:t>
      </w:r>
    </w:p>
    <w:p w14:paraId="2998AEFF" w14:textId="77777777" w:rsidR="0000149C" w:rsidRPr="00CF2CDF" w:rsidRDefault="0000149C" w:rsidP="00BC3154">
      <w:pPr>
        <w:pStyle w:val="ListParagraph"/>
        <w:numPr>
          <w:ilvl w:val="0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Проектирование системы:</w:t>
      </w:r>
    </w:p>
    <w:p w14:paraId="617E2595" w14:textId="2421626D" w:rsidR="0000149C" w:rsidRPr="00CF2CDF" w:rsidRDefault="0000149C" w:rsidP="00CF2CDF">
      <w:pPr>
        <w:pStyle w:val="ListParagraph"/>
        <w:numPr>
          <w:ilvl w:val="1"/>
          <w:numId w:val="9"/>
        </w:numPr>
        <w:spacing w:line="360" w:lineRule="auto"/>
        <w:ind w:left="0" w:firstLine="794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Диаграмма вариантов использования;</w:t>
      </w:r>
    </w:p>
    <w:p w14:paraId="3F74A0C4" w14:textId="2FC9B62E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lastRenderedPageBreak/>
        <w:t>Диаграмма активности;</w:t>
      </w:r>
    </w:p>
    <w:p w14:paraId="78485EA9" w14:textId="685EE098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Диаграмма последовательности;</w:t>
      </w:r>
    </w:p>
    <w:p w14:paraId="0B6462F9" w14:textId="12A59D4E" w:rsidR="0000149C" w:rsidRPr="00CF2CDF" w:rsidRDefault="0000149C" w:rsidP="00BC3154">
      <w:pPr>
        <w:pStyle w:val="ListParagraph"/>
        <w:numPr>
          <w:ilvl w:val="0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Создание базы данных;</w:t>
      </w:r>
    </w:p>
    <w:p w14:paraId="25359B63" w14:textId="77777777" w:rsidR="0000149C" w:rsidRPr="00CF2CDF" w:rsidRDefault="0000149C" w:rsidP="00BC3154">
      <w:pPr>
        <w:pStyle w:val="ListParagraph"/>
        <w:numPr>
          <w:ilvl w:val="0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Разработка клиентского приложения:</w:t>
      </w:r>
    </w:p>
    <w:p w14:paraId="1496EFE5" w14:textId="769086BC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Форма авторизации и главной формы;</w:t>
      </w:r>
    </w:p>
    <w:p w14:paraId="7D7DF03D" w14:textId="57EAAA5B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Форма работы с заказом и соответствующие ей подчиненные формы;</w:t>
      </w:r>
    </w:p>
    <w:p w14:paraId="6376625F" w14:textId="609641D1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Формы просмотра и редактирования остальных данных;</w:t>
      </w:r>
    </w:p>
    <w:p w14:paraId="4FA8CD6C" w14:textId="7F67EA2E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Создание отчетов и выгрузка их в документ;</w:t>
      </w:r>
    </w:p>
    <w:p w14:paraId="19DD8C31" w14:textId="77777777" w:rsidR="0000149C" w:rsidRPr="00CF2CDF" w:rsidRDefault="0000149C" w:rsidP="00BC3154">
      <w:pPr>
        <w:pStyle w:val="ListParagraph"/>
        <w:numPr>
          <w:ilvl w:val="0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Тестирование приложения:</w:t>
      </w:r>
    </w:p>
    <w:p w14:paraId="6357F31D" w14:textId="508FDF32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Создание тестовых случаев;</w:t>
      </w:r>
    </w:p>
    <w:p w14:paraId="40168C08" w14:textId="3A725E00" w:rsidR="0000149C" w:rsidRPr="00CF2CDF" w:rsidRDefault="0000149C" w:rsidP="00BC3154">
      <w:pPr>
        <w:pStyle w:val="ListParagraph"/>
        <w:numPr>
          <w:ilvl w:val="1"/>
          <w:numId w:val="9"/>
        </w:numPr>
        <w:spacing w:line="360" w:lineRule="auto"/>
        <w:ind w:firstLine="0"/>
        <w:jc w:val="left"/>
        <w:rPr>
          <w:sz w:val="24"/>
          <w:szCs w:val="24"/>
        </w:rPr>
      </w:pPr>
      <w:r w:rsidRPr="00CF2CDF">
        <w:rPr>
          <w:sz w:val="24"/>
          <w:szCs w:val="24"/>
        </w:rPr>
        <w:t>Модульное тестирование;</w:t>
      </w:r>
    </w:p>
    <w:p w14:paraId="17906A90" w14:textId="5310955B" w:rsidR="00CF2CDF" w:rsidRPr="00594A73" w:rsidRDefault="0000149C" w:rsidP="00594A73">
      <w:pPr>
        <w:spacing w:line="360" w:lineRule="auto"/>
        <w:ind w:left="360"/>
        <w:rPr>
          <w:b/>
          <w:bCs/>
          <w:sz w:val="36"/>
          <w:szCs w:val="28"/>
        </w:rPr>
      </w:pPr>
      <w:r w:rsidRPr="00594A73">
        <w:rPr>
          <w:sz w:val="24"/>
          <w:szCs w:val="24"/>
        </w:rPr>
        <w:t>Оформление результатов;</w:t>
      </w:r>
      <w:r w:rsidR="00CF2CDF" w:rsidRPr="00594A73">
        <w:rPr>
          <w:sz w:val="24"/>
          <w:szCs w:val="24"/>
        </w:rPr>
        <w:br w:type="page"/>
      </w:r>
      <w:r w:rsidR="008E2CB6">
        <w:rPr>
          <w:b/>
          <w:bCs/>
          <w:sz w:val="36"/>
          <w:szCs w:val="36"/>
          <w:lang w:val="en-US"/>
        </w:rPr>
        <w:lastRenderedPageBreak/>
        <w:t>2</w:t>
      </w:r>
      <w:r w:rsidR="00CF2CDF" w:rsidRPr="00594A73">
        <w:rPr>
          <w:b/>
          <w:bCs/>
          <w:sz w:val="36"/>
          <w:szCs w:val="36"/>
        </w:rPr>
        <w:t>.</w:t>
      </w:r>
      <w:r w:rsidR="00CF2CDF" w:rsidRPr="00594A73">
        <w:rPr>
          <w:b/>
          <w:bCs/>
          <w:sz w:val="36"/>
          <w:szCs w:val="28"/>
        </w:rPr>
        <w:t>Общая часть</w:t>
      </w:r>
    </w:p>
    <w:p w14:paraId="461A8E64" w14:textId="77777777" w:rsidR="00594A73" w:rsidRPr="00594A73" w:rsidRDefault="00594A73" w:rsidP="00594A73">
      <w:pPr>
        <w:spacing w:line="360" w:lineRule="auto"/>
        <w:ind w:left="360"/>
        <w:rPr>
          <w:b/>
          <w:bCs/>
          <w:sz w:val="24"/>
          <w:szCs w:val="24"/>
        </w:rPr>
      </w:pPr>
    </w:p>
    <w:p w14:paraId="5656348D" w14:textId="02A6D8F5" w:rsidR="00CF2CDF" w:rsidRPr="00594A73" w:rsidRDefault="008E2CB6" w:rsidP="00CF2CDF">
      <w:pPr>
        <w:spacing w:line="360" w:lineRule="auto"/>
        <w:ind w:left="360"/>
        <w:rPr>
          <w:b/>
          <w:bCs/>
          <w:szCs w:val="28"/>
        </w:rPr>
      </w:pPr>
      <w:r>
        <w:rPr>
          <w:b/>
          <w:bCs/>
          <w:szCs w:val="28"/>
          <w:lang w:val="en-US"/>
        </w:rPr>
        <w:t>2</w:t>
      </w:r>
      <w:r w:rsidR="00594A73" w:rsidRPr="00594A73">
        <w:rPr>
          <w:b/>
          <w:bCs/>
          <w:szCs w:val="28"/>
        </w:rPr>
        <w:t>.</w:t>
      </w:r>
      <w:proofErr w:type="gramStart"/>
      <w:r w:rsidR="00594A73" w:rsidRPr="00594A73">
        <w:rPr>
          <w:b/>
          <w:bCs/>
          <w:szCs w:val="28"/>
        </w:rPr>
        <w:t>1.Проектирование</w:t>
      </w:r>
      <w:proofErr w:type="gramEnd"/>
      <w:r w:rsidR="00594A73" w:rsidRPr="00594A73">
        <w:rPr>
          <w:b/>
          <w:bCs/>
          <w:szCs w:val="28"/>
        </w:rPr>
        <w:t xml:space="preserve"> системы</w:t>
      </w:r>
    </w:p>
    <w:p w14:paraId="34C4C3AB" w14:textId="39D3B68D" w:rsidR="00594A73" w:rsidRDefault="008E2CB6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t>2</w:t>
      </w:r>
      <w:r w:rsidR="00594A73" w:rsidRPr="00594A73">
        <w:rPr>
          <w:b/>
          <w:bCs/>
          <w:sz w:val="24"/>
          <w:szCs w:val="24"/>
        </w:rPr>
        <w:t>.1.1</w:t>
      </w:r>
      <w:r w:rsidR="00594A73" w:rsidRPr="00594A73">
        <w:rPr>
          <w:b/>
          <w:bCs/>
          <w:sz w:val="24"/>
          <w:szCs w:val="24"/>
          <w:lang w:val="en-US"/>
        </w:rPr>
        <w:t>.ER</w:t>
      </w:r>
      <w:r w:rsidR="00594A73" w:rsidRPr="00594A73">
        <w:rPr>
          <w:b/>
          <w:bCs/>
          <w:sz w:val="24"/>
          <w:szCs w:val="24"/>
        </w:rPr>
        <w:t>-диаграмма</w:t>
      </w:r>
    </w:p>
    <w:p w14:paraId="0C0622A4" w14:textId="4119FEAC" w:rsidR="00594A73" w:rsidRDefault="00594A73" w:rsidP="00594A73">
      <w:pPr>
        <w:spacing w:line="360" w:lineRule="auto"/>
        <w:ind w:left="360"/>
        <w:jc w:val="left"/>
        <w:rPr>
          <w:sz w:val="24"/>
          <w:szCs w:val="24"/>
        </w:rPr>
      </w:pPr>
      <w:r w:rsidRPr="00594A73">
        <w:rPr>
          <w:sz w:val="24"/>
          <w:szCs w:val="24"/>
          <w:lang w:val="en-US"/>
        </w:rPr>
        <w:t>ER</w:t>
      </w:r>
      <w:r w:rsidRPr="00594A73">
        <w:rPr>
          <w:sz w:val="24"/>
          <w:szCs w:val="24"/>
        </w:rPr>
        <w:t>-диаграмма отображает основные сущности в предметной области и</w:t>
      </w:r>
      <w:r>
        <w:rPr>
          <w:sz w:val="24"/>
          <w:szCs w:val="24"/>
        </w:rPr>
        <w:t>х атрибуты</w:t>
      </w:r>
      <w:r w:rsidRPr="00594A73">
        <w:rPr>
          <w:sz w:val="24"/>
          <w:szCs w:val="24"/>
        </w:rPr>
        <w:t xml:space="preserve"> взаимосвязи </w:t>
      </w:r>
      <w:r>
        <w:rPr>
          <w:sz w:val="24"/>
          <w:szCs w:val="24"/>
        </w:rPr>
        <w:t>между собой. (Рис. 2)</w:t>
      </w:r>
    </w:p>
    <w:p w14:paraId="01CD46FA" w14:textId="6BB25661" w:rsidR="00594A73" w:rsidRDefault="00594A73" w:rsidP="00594A73">
      <w:pPr>
        <w:spacing w:line="360" w:lineRule="auto"/>
        <w:ind w:left="360"/>
      </w:pPr>
      <w:r>
        <w:object w:dxaOrig="10336" w:dyaOrig="10125" w14:anchorId="6EE53F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5pt;height:457.8pt" o:ole="">
            <v:imagedata r:id="rId11" o:title=""/>
          </v:shape>
          <o:OLEObject Type="Embed" ProgID="Visio.Drawing.15" ShapeID="_x0000_i1025" DrawAspect="Content" ObjectID="_1756379729" r:id="rId12"/>
        </w:object>
      </w:r>
    </w:p>
    <w:p w14:paraId="3DF1C142" w14:textId="3A511D8E" w:rsidR="00594A73" w:rsidRDefault="00594A73" w:rsidP="00594A73">
      <w:pPr>
        <w:spacing w:line="360" w:lineRule="auto"/>
        <w:ind w:left="360"/>
      </w:pPr>
      <w:r>
        <w:t xml:space="preserve">Рисунок 2 – </w:t>
      </w:r>
      <w:r>
        <w:rPr>
          <w:lang w:val="en-US"/>
        </w:rPr>
        <w:t>ER</w:t>
      </w:r>
      <w:r w:rsidRPr="00594A73">
        <w:t>-</w:t>
      </w:r>
      <w:r>
        <w:t xml:space="preserve">диаграмма ПО </w:t>
      </w:r>
      <w:r w:rsidRPr="00594A73">
        <w:t>“</w:t>
      </w:r>
      <w:r>
        <w:t>РЕМОНТ БЫТОВОЙ ТЕХНИКИ</w:t>
      </w:r>
      <w:r w:rsidRPr="00594A73">
        <w:t>”</w:t>
      </w:r>
    </w:p>
    <w:p w14:paraId="3C06BF7B" w14:textId="77777777" w:rsidR="00E11223" w:rsidRDefault="00E11223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</w:p>
    <w:p w14:paraId="391AF2BB" w14:textId="77777777" w:rsidR="00E11223" w:rsidRDefault="00E11223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</w:p>
    <w:p w14:paraId="502C626A" w14:textId="77777777" w:rsidR="00E11223" w:rsidRDefault="00E11223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</w:p>
    <w:p w14:paraId="1006CA97" w14:textId="77777777" w:rsidR="00E11223" w:rsidRDefault="00E11223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</w:p>
    <w:p w14:paraId="0519DE54" w14:textId="77777777" w:rsidR="00E11223" w:rsidRDefault="00E11223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</w:p>
    <w:p w14:paraId="10D1ED89" w14:textId="0049EC1A" w:rsidR="00594A73" w:rsidRPr="00E11223" w:rsidRDefault="008E2CB6" w:rsidP="00594A73">
      <w:pPr>
        <w:spacing w:line="360" w:lineRule="auto"/>
        <w:ind w:left="360"/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lastRenderedPageBreak/>
        <w:t>2</w:t>
      </w:r>
      <w:r w:rsidR="00594A73" w:rsidRPr="00594A73">
        <w:rPr>
          <w:b/>
          <w:bCs/>
          <w:sz w:val="24"/>
          <w:szCs w:val="24"/>
        </w:rPr>
        <w:t>.1.</w:t>
      </w:r>
      <w:proofErr w:type="gramStart"/>
      <w:r w:rsidR="00594A73" w:rsidRPr="00594A73">
        <w:rPr>
          <w:b/>
          <w:bCs/>
          <w:sz w:val="24"/>
          <w:szCs w:val="24"/>
        </w:rPr>
        <w:t>2.Словарь</w:t>
      </w:r>
      <w:proofErr w:type="gramEnd"/>
      <w:r w:rsidR="00594A73" w:rsidRPr="00594A73">
        <w:rPr>
          <w:b/>
          <w:bCs/>
          <w:sz w:val="24"/>
          <w:szCs w:val="24"/>
        </w:rPr>
        <w:t xml:space="preserve"> данных</w:t>
      </w:r>
    </w:p>
    <w:p w14:paraId="716AA990" w14:textId="77777777" w:rsidR="00E11223" w:rsidRDefault="00E11223" w:rsidP="00594A73">
      <w:pPr>
        <w:spacing w:line="360" w:lineRule="auto"/>
        <w:ind w:left="360"/>
        <w:jc w:val="left"/>
        <w:rPr>
          <w:sz w:val="24"/>
          <w:szCs w:val="24"/>
        </w:rPr>
      </w:pPr>
      <w:r>
        <w:rPr>
          <w:sz w:val="24"/>
          <w:szCs w:val="24"/>
        </w:rPr>
        <w:t>Проектировка словаря данных позволила продумать и обозначить типы данных для атрибутов каждой сущности. (Рис. 3)</w:t>
      </w:r>
    </w:p>
    <w:p w14:paraId="787FED7A" w14:textId="77777777" w:rsidR="00E11223" w:rsidRDefault="00E11223" w:rsidP="00594A73">
      <w:pPr>
        <w:spacing w:line="360" w:lineRule="auto"/>
        <w:ind w:left="360"/>
        <w:jc w:val="left"/>
        <w:rPr>
          <w:sz w:val="24"/>
          <w:szCs w:val="24"/>
        </w:rPr>
      </w:pPr>
    </w:p>
    <w:p w14:paraId="6DA42CD5" w14:textId="4C72F696" w:rsidR="00594A73" w:rsidRDefault="00E11223" w:rsidP="00594A73">
      <w:pPr>
        <w:spacing w:line="360" w:lineRule="auto"/>
        <w:ind w:left="360"/>
        <w:jc w:val="left"/>
        <w:rPr>
          <w:sz w:val="24"/>
          <w:szCs w:val="24"/>
        </w:rPr>
      </w:pPr>
      <w:r w:rsidRPr="00E11223">
        <w:rPr>
          <w:sz w:val="24"/>
          <w:szCs w:val="24"/>
        </w:rPr>
        <w:drawing>
          <wp:inline distT="0" distB="0" distL="0" distR="0" wp14:anchorId="5DBCC13D" wp14:editId="2D4E28A3">
            <wp:extent cx="5001323" cy="6982799"/>
            <wp:effectExtent l="0" t="0" r="8890" b="8890"/>
            <wp:docPr id="18640790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407905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01323" cy="6982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414CF" w14:textId="5ECEED01" w:rsidR="00E11223" w:rsidRDefault="00E11223" w:rsidP="00E11223">
      <w:pPr>
        <w:spacing w:line="360" w:lineRule="auto"/>
        <w:ind w:left="360"/>
        <w:rPr>
          <w:sz w:val="24"/>
          <w:szCs w:val="24"/>
        </w:rPr>
      </w:pPr>
      <w:r>
        <w:rPr>
          <w:sz w:val="24"/>
          <w:szCs w:val="24"/>
        </w:rPr>
        <w:t>Рисунок 3 – Словарь данных</w:t>
      </w:r>
    </w:p>
    <w:p w14:paraId="655B7044" w14:textId="77777777" w:rsidR="00E11223" w:rsidRPr="00E11223" w:rsidRDefault="00E11223" w:rsidP="00E11223">
      <w:pPr>
        <w:spacing w:line="360" w:lineRule="auto"/>
        <w:ind w:left="360"/>
        <w:rPr>
          <w:sz w:val="24"/>
          <w:szCs w:val="24"/>
        </w:rPr>
      </w:pPr>
    </w:p>
    <w:p w14:paraId="560B05A2" w14:textId="77777777" w:rsidR="006C23AC" w:rsidRDefault="006C23AC" w:rsidP="00CF2CDF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679C1AE2" w14:textId="77777777" w:rsidR="006C23AC" w:rsidRDefault="006C23AC" w:rsidP="00CF2CDF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6B4C75FB" w14:textId="46222986" w:rsidR="006C23AC" w:rsidRDefault="008E2CB6" w:rsidP="006C23AC">
      <w:pPr>
        <w:spacing w:line="360" w:lineRule="auto"/>
        <w:ind w:left="360"/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lastRenderedPageBreak/>
        <w:t>2</w:t>
      </w:r>
      <w:r w:rsidR="006C23AC" w:rsidRPr="00594A73">
        <w:rPr>
          <w:b/>
          <w:bCs/>
          <w:sz w:val="24"/>
          <w:szCs w:val="24"/>
        </w:rPr>
        <w:t>.1.</w:t>
      </w:r>
      <w:proofErr w:type="gramStart"/>
      <w:r w:rsidR="006C23AC">
        <w:rPr>
          <w:b/>
          <w:bCs/>
          <w:sz w:val="24"/>
          <w:szCs w:val="24"/>
        </w:rPr>
        <w:t>3</w:t>
      </w:r>
      <w:r w:rsidR="006C23AC" w:rsidRPr="00594A73">
        <w:rPr>
          <w:b/>
          <w:bCs/>
          <w:sz w:val="24"/>
          <w:szCs w:val="24"/>
        </w:rPr>
        <w:t>.</w:t>
      </w:r>
      <w:r w:rsidR="006C23AC">
        <w:rPr>
          <w:b/>
          <w:bCs/>
          <w:sz w:val="24"/>
          <w:szCs w:val="24"/>
        </w:rPr>
        <w:t>Диаграмма</w:t>
      </w:r>
      <w:proofErr w:type="gramEnd"/>
      <w:r w:rsidR="006C23AC">
        <w:rPr>
          <w:b/>
          <w:bCs/>
          <w:sz w:val="24"/>
          <w:szCs w:val="24"/>
        </w:rPr>
        <w:t xml:space="preserve"> вариантов использования</w:t>
      </w:r>
    </w:p>
    <w:p w14:paraId="5D62050D" w14:textId="7E43ADA8" w:rsidR="006C23AC" w:rsidRDefault="006C23AC" w:rsidP="006C23AC">
      <w:pPr>
        <w:spacing w:line="360" w:lineRule="auto"/>
        <w:ind w:left="360"/>
        <w:jc w:val="left"/>
        <w:rPr>
          <w:sz w:val="24"/>
          <w:szCs w:val="24"/>
        </w:rPr>
      </w:pPr>
      <w:r>
        <w:rPr>
          <w:sz w:val="24"/>
          <w:szCs w:val="24"/>
        </w:rPr>
        <w:t>Диаграмма прецедентов помогает представить доступным</w:t>
      </w:r>
      <w:r w:rsidR="00091BE1">
        <w:rPr>
          <w:sz w:val="24"/>
          <w:szCs w:val="24"/>
        </w:rPr>
        <w:t xml:space="preserve"> схематичным языком представить варианты взаимодействия систем</w:t>
      </w:r>
      <w:r w:rsidR="00091BE1" w:rsidRPr="00091BE1">
        <w:rPr>
          <w:sz w:val="24"/>
          <w:szCs w:val="24"/>
        </w:rPr>
        <w:t>\</w:t>
      </w:r>
      <w:r w:rsidR="00091BE1">
        <w:rPr>
          <w:sz w:val="24"/>
          <w:szCs w:val="24"/>
        </w:rPr>
        <w:t>людей с иформационной системой. (Рис. 4)</w:t>
      </w:r>
    </w:p>
    <w:p w14:paraId="18CD26CA" w14:textId="77777777" w:rsidR="00091BE1" w:rsidRDefault="00091BE1" w:rsidP="006C23AC">
      <w:pPr>
        <w:spacing w:line="360" w:lineRule="auto"/>
        <w:ind w:left="360"/>
        <w:jc w:val="left"/>
        <w:rPr>
          <w:sz w:val="24"/>
          <w:szCs w:val="24"/>
        </w:rPr>
      </w:pPr>
    </w:p>
    <w:p w14:paraId="4E308C8B" w14:textId="497C1267" w:rsidR="00091BE1" w:rsidRDefault="00091BE1" w:rsidP="00091BE1">
      <w:pPr>
        <w:spacing w:line="360" w:lineRule="auto"/>
        <w:ind w:left="360"/>
      </w:pPr>
      <w:r>
        <w:object w:dxaOrig="11131" w:dyaOrig="9976" w14:anchorId="7AD49C46">
          <v:shape id="_x0000_i1026" type="#_x0000_t75" style="width:467.45pt;height:419.1pt" o:ole="">
            <v:imagedata r:id="rId14" o:title=""/>
          </v:shape>
          <o:OLEObject Type="Embed" ProgID="Visio.Drawing.15" ShapeID="_x0000_i1026" DrawAspect="Content" ObjectID="_1756379730" r:id="rId15"/>
        </w:object>
      </w:r>
    </w:p>
    <w:p w14:paraId="227B7A71" w14:textId="20429F65" w:rsidR="00091BE1" w:rsidRDefault="00091BE1" w:rsidP="00091BE1">
      <w:pPr>
        <w:spacing w:line="360" w:lineRule="auto"/>
        <w:ind w:left="360"/>
        <w:rPr>
          <w:sz w:val="24"/>
          <w:szCs w:val="24"/>
        </w:rPr>
      </w:pPr>
      <w:r>
        <w:rPr>
          <w:sz w:val="24"/>
          <w:szCs w:val="24"/>
        </w:rPr>
        <w:t>Рисунок 4 – Диаграмма вариантов использования</w:t>
      </w:r>
    </w:p>
    <w:p w14:paraId="3ECD6871" w14:textId="77777777" w:rsidR="00091BE1" w:rsidRDefault="00091BE1" w:rsidP="00091BE1">
      <w:pPr>
        <w:spacing w:line="360" w:lineRule="auto"/>
        <w:ind w:left="360"/>
        <w:jc w:val="left"/>
        <w:rPr>
          <w:sz w:val="24"/>
          <w:szCs w:val="24"/>
        </w:rPr>
      </w:pPr>
    </w:p>
    <w:p w14:paraId="6F23BC76" w14:textId="37F898B5" w:rsidR="00091BE1" w:rsidRDefault="008E2CB6" w:rsidP="00091BE1">
      <w:pPr>
        <w:spacing w:line="360" w:lineRule="auto"/>
        <w:ind w:left="360"/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t>2</w:t>
      </w:r>
      <w:r w:rsidR="00091BE1">
        <w:rPr>
          <w:b/>
          <w:bCs/>
          <w:sz w:val="24"/>
          <w:szCs w:val="24"/>
        </w:rPr>
        <w:t>.1.</w:t>
      </w:r>
      <w:proofErr w:type="gramStart"/>
      <w:r w:rsidR="00091BE1">
        <w:rPr>
          <w:b/>
          <w:bCs/>
          <w:sz w:val="24"/>
          <w:szCs w:val="24"/>
        </w:rPr>
        <w:t>4.</w:t>
      </w:r>
      <w:r w:rsidR="00091BE1" w:rsidRPr="00091BE1">
        <w:rPr>
          <w:b/>
          <w:bCs/>
          <w:sz w:val="24"/>
          <w:szCs w:val="24"/>
        </w:rPr>
        <w:t>Диаграмма</w:t>
      </w:r>
      <w:proofErr w:type="gramEnd"/>
      <w:r w:rsidR="00091BE1" w:rsidRPr="00091BE1">
        <w:rPr>
          <w:b/>
          <w:bCs/>
          <w:sz w:val="24"/>
          <w:szCs w:val="24"/>
        </w:rPr>
        <w:t xml:space="preserve"> активности</w:t>
      </w:r>
    </w:p>
    <w:p w14:paraId="7079ED43" w14:textId="402E4ADA" w:rsidR="00091BE1" w:rsidRDefault="00091BE1" w:rsidP="00091BE1">
      <w:pPr>
        <w:spacing w:line="360" w:lineRule="auto"/>
        <w:ind w:left="360"/>
        <w:jc w:val="left"/>
        <w:rPr>
          <w:sz w:val="24"/>
          <w:szCs w:val="24"/>
        </w:rPr>
      </w:pPr>
      <w:r>
        <w:rPr>
          <w:sz w:val="24"/>
          <w:szCs w:val="24"/>
        </w:rPr>
        <w:t>Диаграмма активности при проектирование позволяет представить последовательные дествия разных частей системы относительно друг друга и последовательности выполнения. (Рис. 5)</w:t>
      </w:r>
    </w:p>
    <w:p w14:paraId="620C9A6C" w14:textId="77777777" w:rsidR="00091BE1" w:rsidRDefault="00091BE1" w:rsidP="00091BE1">
      <w:pPr>
        <w:spacing w:line="360" w:lineRule="auto"/>
        <w:ind w:left="360"/>
        <w:jc w:val="left"/>
        <w:rPr>
          <w:sz w:val="24"/>
          <w:szCs w:val="24"/>
        </w:rPr>
      </w:pPr>
    </w:p>
    <w:p w14:paraId="00AEF435" w14:textId="76CCD3D9" w:rsidR="00091BE1" w:rsidRDefault="00091BE1" w:rsidP="00091BE1">
      <w:pPr>
        <w:spacing w:line="360" w:lineRule="auto"/>
        <w:ind w:left="360"/>
        <w:jc w:val="left"/>
      </w:pPr>
      <w:r>
        <w:object w:dxaOrig="11266" w:dyaOrig="16246" w14:anchorId="180E472A">
          <v:shape id="_x0000_i1027" type="#_x0000_t75" style="width:467.45pt;height:673.8pt" o:ole="">
            <v:imagedata r:id="rId16" o:title=""/>
          </v:shape>
          <o:OLEObject Type="Embed" ProgID="Visio.Drawing.15" ShapeID="_x0000_i1027" DrawAspect="Content" ObjectID="_1756379731" r:id="rId17"/>
        </w:object>
      </w:r>
    </w:p>
    <w:p w14:paraId="73499C6B" w14:textId="759F306B" w:rsidR="00091BE1" w:rsidRPr="00091BE1" w:rsidRDefault="00091BE1" w:rsidP="00091BE1">
      <w:pPr>
        <w:spacing w:line="360" w:lineRule="auto"/>
        <w:ind w:left="360"/>
        <w:rPr>
          <w:sz w:val="24"/>
          <w:szCs w:val="24"/>
        </w:rPr>
      </w:pPr>
      <w:r w:rsidRPr="00091BE1">
        <w:rPr>
          <w:sz w:val="24"/>
          <w:szCs w:val="24"/>
        </w:rPr>
        <w:t xml:space="preserve">Рисунок 5 – Диаграмма активности </w:t>
      </w:r>
    </w:p>
    <w:p w14:paraId="14118388" w14:textId="77777777" w:rsidR="00091BE1" w:rsidRDefault="00091BE1" w:rsidP="00CF2CDF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4DBE3676" w14:textId="4854596B" w:rsidR="00091BE1" w:rsidRPr="00091BE1" w:rsidRDefault="008E2CB6" w:rsidP="00CF2CDF">
      <w:pPr>
        <w:pStyle w:val="ListParagraph"/>
        <w:spacing w:line="360" w:lineRule="auto"/>
        <w:ind w:left="360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lastRenderedPageBreak/>
        <w:t>2</w:t>
      </w:r>
      <w:r w:rsidR="00091BE1" w:rsidRPr="00091BE1">
        <w:rPr>
          <w:b/>
          <w:bCs/>
          <w:sz w:val="24"/>
          <w:szCs w:val="24"/>
        </w:rPr>
        <w:t>.1.</w:t>
      </w:r>
      <w:proofErr w:type="gramStart"/>
      <w:r w:rsidR="00091BE1" w:rsidRPr="00091BE1">
        <w:rPr>
          <w:b/>
          <w:bCs/>
          <w:sz w:val="24"/>
          <w:szCs w:val="24"/>
        </w:rPr>
        <w:t>5.Диаграмма</w:t>
      </w:r>
      <w:proofErr w:type="gramEnd"/>
      <w:r w:rsidR="00091BE1" w:rsidRPr="00091BE1">
        <w:rPr>
          <w:b/>
          <w:bCs/>
          <w:sz w:val="24"/>
          <w:szCs w:val="24"/>
        </w:rPr>
        <w:t xml:space="preserve"> последовательности</w:t>
      </w:r>
    </w:p>
    <w:p w14:paraId="47EB8824" w14:textId="114BFA58" w:rsidR="00091BE1" w:rsidRDefault="00091BE1" w:rsidP="00091BE1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иаграмма последовательности позволяет разделять процессы не только </w:t>
      </w:r>
      <w:r>
        <w:rPr>
          <w:sz w:val="24"/>
          <w:szCs w:val="24"/>
        </w:rPr>
        <w:t xml:space="preserve">между </w:t>
      </w:r>
      <w:r>
        <w:rPr>
          <w:sz w:val="24"/>
          <w:szCs w:val="24"/>
        </w:rPr>
        <w:t xml:space="preserve">частями системы во время исполнения задач, но и позволяет наблюдать за процессами относительно времени выполнения их взаимного выполнения. (Рис. 6)(Рис. 7) </w:t>
      </w:r>
    </w:p>
    <w:p w14:paraId="7B9E8026" w14:textId="77777777" w:rsidR="00091BE1" w:rsidRDefault="00091BE1" w:rsidP="00091BE1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7AC802A9" w14:textId="36419FC7" w:rsidR="00091BE1" w:rsidRDefault="00091BE1" w:rsidP="00091BE1">
      <w:pPr>
        <w:pStyle w:val="ListParagraph"/>
        <w:spacing w:line="360" w:lineRule="auto"/>
        <w:ind w:left="360"/>
        <w:jc w:val="both"/>
      </w:pPr>
      <w:r>
        <w:object w:dxaOrig="11881" w:dyaOrig="10215" w14:anchorId="661B0953">
          <v:shape id="_x0000_i1040" type="#_x0000_t75" style="width:467.45pt;height:401.9pt" o:ole="">
            <v:imagedata r:id="rId18" o:title=""/>
          </v:shape>
          <o:OLEObject Type="Embed" ProgID="Visio.Drawing.15" ShapeID="_x0000_i1040" DrawAspect="Content" ObjectID="_1756379732" r:id="rId19"/>
        </w:object>
      </w:r>
    </w:p>
    <w:p w14:paraId="4BB1E2FD" w14:textId="08EDFA70" w:rsidR="00091BE1" w:rsidRPr="00860C5A" w:rsidRDefault="00091BE1" w:rsidP="00091BE1">
      <w:pPr>
        <w:pStyle w:val="ListParagraph"/>
        <w:spacing w:line="360" w:lineRule="auto"/>
        <w:ind w:left="360"/>
        <w:rPr>
          <w:sz w:val="24"/>
          <w:szCs w:val="24"/>
        </w:rPr>
      </w:pPr>
      <w:r w:rsidRPr="00860C5A">
        <w:rPr>
          <w:sz w:val="24"/>
          <w:szCs w:val="24"/>
        </w:rPr>
        <w:t>Рисунок 6 – Диаграмма последовательности для вхола пользователя</w:t>
      </w:r>
    </w:p>
    <w:p w14:paraId="710D0A63" w14:textId="6D4875BF" w:rsidR="00091BE1" w:rsidRDefault="00091BE1" w:rsidP="00091BE1">
      <w:pPr>
        <w:pStyle w:val="ListParagraph"/>
        <w:spacing w:line="360" w:lineRule="auto"/>
        <w:ind w:left="360"/>
      </w:pPr>
      <w:r>
        <w:object w:dxaOrig="12451" w:dyaOrig="8880" w14:anchorId="1C5468E2">
          <v:shape id="_x0000_i1041" type="#_x0000_t75" style="width:467.45pt;height:334.2pt" o:ole="">
            <v:imagedata r:id="rId20" o:title=""/>
          </v:shape>
          <o:OLEObject Type="Embed" ProgID="Visio.Drawing.15" ShapeID="_x0000_i1041" DrawAspect="Content" ObjectID="_1756379733" r:id="rId21"/>
        </w:object>
      </w:r>
    </w:p>
    <w:p w14:paraId="1265E94F" w14:textId="14DB97EA" w:rsidR="00091BE1" w:rsidRDefault="00091BE1" w:rsidP="00091BE1">
      <w:pPr>
        <w:pStyle w:val="ListParagraph"/>
        <w:spacing w:line="360" w:lineRule="auto"/>
        <w:ind w:left="360"/>
        <w:rPr>
          <w:sz w:val="24"/>
          <w:szCs w:val="24"/>
        </w:rPr>
      </w:pPr>
      <w:r w:rsidRPr="00860C5A">
        <w:rPr>
          <w:sz w:val="24"/>
          <w:szCs w:val="24"/>
        </w:rPr>
        <w:t xml:space="preserve">Рисунок </w:t>
      </w:r>
      <w:r w:rsidR="00860C5A">
        <w:rPr>
          <w:sz w:val="24"/>
          <w:szCs w:val="24"/>
        </w:rPr>
        <w:t xml:space="preserve">7 - </w:t>
      </w:r>
      <w:r w:rsidR="00860C5A" w:rsidRPr="00860C5A">
        <w:rPr>
          <w:sz w:val="24"/>
          <w:szCs w:val="24"/>
        </w:rPr>
        <w:t xml:space="preserve">Диаграмма последовательности для </w:t>
      </w:r>
      <w:r w:rsidR="00860C5A">
        <w:rPr>
          <w:sz w:val="24"/>
          <w:szCs w:val="24"/>
        </w:rPr>
        <w:t>оформления исполнения заказов</w:t>
      </w:r>
    </w:p>
    <w:p w14:paraId="3B78DE14" w14:textId="77777777" w:rsidR="00860C5A" w:rsidRDefault="00860C5A" w:rsidP="00860C5A">
      <w:pPr>
        <w:pStyle w:val="ListParagraph"/>
        <w:spacing w:line="360" w:lineRule="auto"/>
        <w:ind w:left="360"/>
        <w:jc w:val="left"/>
        <w:rPr>
          <w:sz w:val="24"/>
          <w:szCs w:val="24"/>
        </w:rPr>
      </w:pPr>
    </w:p>
    <w:p w14:paraId="5BAC6B45" w14:textId="3654A4F4" w:rsidR="00860C5A" w:rsidRPr="00860C5A" w:rsidRDefault="008E2CB6" w:rsidP="00860C5A">
      <w:pPr>
        <w:pStyle w:val="ListParagraph"/>
        <w:spacing w:line="360" w:lineRule="auto"/>
        <w:ind w:left="360"/>
        <w:rPr>
          <w:b/>
          <w:bCs/>
          <w:szCs w:val="28"/>
        </w:rPr>
      </w:pPr>
      <w:r w:rsidRPr="008E2CB6">
        <w:rPr>
          <w:b/>
          <w:bCs/>
          <w:szCs w:val="28"/>
        </w:rPr>
        <w:t>2</w:t>
      </w:r>
      <w:r w:rsidR="00860C5A" w:rsidRPr="00860C5A">
        <w:rPr>
          <w:b/>
          <w:bCs/>
          <w:szCs w:val="28"/>
        </w:rPr>
        <w:t>.2.</w:t>
      </w:r>
      <w:r w:rsidR="00860C5A" w:rsidRPr="00860C5A">
        <w:rPr>
          <w:b/>
          <w:bCs/>
        </w:rPr>
        <w:t>Создание базы данных и заполнение таблиц данными</w:t>
      </w:r>
    </w:p>
    <w:p w14:paraId="28EF8E0E" w14:textId="478B6078" w:rsidR="005703BB" w:rsidRDefault="00860C5A" w:rsidP="00C0757F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Мной была создана и заполнена</w:t>
      </w:r>
      <w:r w:rsidR="005703BB" w:rsidRPr="00CF2CDF">
        <w:rPr>
          <w:sz w:val="24"/>
          <w:szCs w:val="24"/>
        </w:rPr>
        <w:t xml:space="preserve"> баз</w:t>
      </w:r>
      <w:r>
        <w:rPr>
          <w:sz w:val="24"/>
          <w:szCs w:val="24"/>
        </w:rPr>
        <w:t>а</w:t>
      </w:r>
      <w:r w:rsidR="005703BB" w:rsidRPr="00CF2CDF">
        <w:rPr>
          <w:sz w:val="24"/>
          <w:szCs w:val="24"/>
        </w:rPr>
        <w:t xml:space="preserve"> данных, </w:t>
      </w:r>
      <w:r>
        <w:rPr>
          <w:sz w:val="24"/>
          <w:szCs w:val="24"/>
        </w:rPr>
        <w:t xml:space="preserve">при помощи </w:t>
      </w:r>
      <w:r w:rsidR="005703BB" w:rsidRPr="00CF2CDF">
        <w:rPr>
          <w:sz w:val="24"/>
          <w:szCs w:val="24"/>
        </w:rPr>
        <w:t>исполь</w:t>
      </w:r>
      <w:r>
        <w:rPr>
          <w:sz w:val="24"/>
          <w:szCs w:val="24"/>
        </w:rPr>
        <w:t>зования</w:t>
      </w:r>
      <w:r w:rsidR="005703BB" w:rsidRPr="00CF2CDF">
        <w:rPr>
          <w:sz w:val="24"/>
          <w:szCs w:val="24"/>
        </w:rPr>
        <w:t xml:space="preserve"> платформу</w:t>
      </w:r>
      <w:r>
        <w:rPr>
          <w:sz w:val="24"/>
          <w:szCs w:val="24"/>
        </w:rPr>
        <w:t xml:space="preserve">ы </w:t>
      </w:r>
      <w:r w:rsidR="005703BB" w:rsidRPr="00CF2CDF">
        <w:rPr>
          <w:sz w:val="24"/>
          <w:szCs w:val="24"/>
        </w:rPr>
        <w:t xml:space="preserve">Microsoft SQL Server. </w:t>
      </w:r>
      <w:r w:rsidR="00643166">
        <w:rPr>
          <w:sz w:val="24"/>
          <w:szCs w:val="24"/>
        </w:rPr>
        <w:t>(</w:t>
      </w:r>
      <w:r w:rsidR="00971B8E">
        <w:rPr>
          <w:sz w:val="24"/>
          <w:szCs w:val="24"/>
        </w:rPr>
        <w:t xml:space="preserve">см. </w:t>
      </w:r>
      <w:r w:rsidR="00643166">
        <w:rPr>
          <w:sz w:val="24"/>
          <w:szCs w:val="24"/>
        </w:rPr>
        <w:t>ПРИЛОЖЕНИЕ 1)</w:t>
      </w:r>
      <w:r w:rsidR="00D203A1">
        <w:rPr>
          <w:sz w:val="24"/>
          <w:szCs w:val="24"/>
        </w:rPr>
        <w:t xml:space="preserve"> </w:t>
      </w:r>
      <w:r w:rsidR="00643166">
        <w:rPr>
          <w:sz w:val="24"/>
          <w:szCs w:val="24"/>
        </w:rPr>
        <w:t>(</w:t>
      </w:r>
      <w:r w:rsidR="00971B8E">
        <w:rPr>
          <w:sz w:val="24"/>
          <w:szCs w:val="24"/>
        </w:rPr>
        <w:t xml:space="preserve">см. </w:t>
      </w:r>
      <w:r w:rsidR="00643166">
        <w:rPr>
          <w:sz w:val="24"/>
          <w:szCs w:val="24"/>
        </w:rPr>
        <w:t>ПРИЛОЖЕНИЕ 2)</w:t>
      </w:r>
    </w:p>
    <w:p w14:paraId="3F4F87C2" w14:textId="77777777" w:rsidR="00A04F91" w:rsidRPr="00CF2CDF" w:rsidRDefault="00A04F91" w:rsidP="00C0757F">
      <w:pPr>
        <w:spacing w:line="360" w:lineRule="auto"/>
        <w:jc w:val="both"/>
        <w:rPr>
          <w:sz w:val="24"/>
          <w:szCs w:val="24"/>
        </w:rPr>
      </w:pPr>
    </w:p>
    <w:p w14:paraId="001AC159" w14:textId="506F07DA" w:rsidR="00A04F91" w:rsidRPr="00A04F91" w:rsidRDefault="008E2CB6" w:rsidP="00A04F91">
      <w:pPr>
        <w:spacing w:line="360" w:lineRule="auto"/>
        <w:ind w:left="360"/>
        <w:contextualSpacing/>
        <w:rPr>
          <w:b/>
          <w:bCs/>
        </w:rPr>
      </w:pPr>
      <w:r w:rsidRPr="008E2CB6">
        <w:rPr>
          <w:b/>
          <w:bCs/>
        </w:rPr>
        <w:t>2</w:t>
      </w:r>
      <w:r w:rsidR="00A04F91" w:rsidRPr="00A04F91">
        <w:rPr>
          <w:b/>
          <w:bCs/>
        </w:rPr>
        <w:t>.3.</w:t>
      </w:r>
      <w:r w:rsidR="00A04F91" w:rsidRPr="00A04F91">
        <w:rPr>
          <w:b/>
          <w:bCs/>
        </w:rPr>
        <w:t>Разработка библиотеки и подключение её к проекту</w:t>
      </w:r>
    </w:p>
    <w:p w14:paraId="6B5783B1" w14:textId="024FFBAC" w:rsidR="002C2878" w:rsidRDefault="00D203A1" w:rsidP="00A04F91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Был</w:t>
      </w:r>
      <w:r w:rsidR="00971B8E">
        <w:rPr>
          <w:sz w:val="24"/>
          <w:szCs w:val="24"/>
        </w:rPr>
        <w:t xml:space="preserve"> изучен предоставленный пример библиотеки классов для реализации контроллера базы данных. (см. ПРИЛОЖЕНИЕ 3)</w:t>
      </w:r>
    </w:p>
    <w:p w14:paraId="3AE9D8BF" w14:textId="77777777" w:rsidR="00971B8E" w:rsidRDefault="00971B8E" w:rsidP="00971B8E">
      <w:pPr>
        <w:spacing w:line="360" w:lineRule="auto"/>
        <w:rPr>
          <w:sz w:val="24"/>
          <w:szCs w:val="24"/>
        </w:rPr>
      </w:pPr>
    </w:p>
    <w:p w14:paraId="451DDC7B" w14:textId="1396277D" w:rsidR="00971B8E" w:rsidRDefault="008E2CB6" w:rsidP="00971B8E">
      <w:pPr>
        <w:spacing w:line="360" w:lineRule="auto"/>
        <w:rPr>
          <w:b/>
          <w:bCs/>
          <w:szCs w:val="28"/>
        </w:rPr>
      </w:pPr>
      <w:r>
        <w:rPr>
          <w:b/>
          <w:bCs/>
          <w:szCs w:val="28"/>
          <w:lang w:val="en-US"/>
        </w:rPr>
        <w:t>2</w:t>
      </w:r>
      <w:r w:rsidR="00971B8E" w:rsidRPr="00FC28D4">
        <w:rPr>
          <w:b/>
          <w:bCs/>
          <w:szCs w:val="28"/>
        </w:rPr>
        <w:t>.</w:t>
      </w:r>
      <w:proofErr w:type="gramStart"/>
      <w:r w:rsidR="00FC28D4" w:rsidRPr="00FC28D4">
        <w:rPr>
          <w:b/>
          <w:bCs/>
          <w:szCs w:val="28"/>
        </w:rPr>
        <w:t>4.Разработка</w:t>
      </w:r>
      <w:proofErr w:type="gramEnd"/>
      <w:r w:rsidR="00FC28D4" w:rsidRPr="00FC28D4">
        <w:rPr>
          <w:b/>
          <w:bCs/>
          <w:szCs w:val="28"/>
        </w:rPr>
        <w:t xml:space="preserve"> приложение</w:t>
      </w:r>
    </w:p>
    <w:p w14:paraId="3BBE5157" w14:textId="15D55301" w:rsidR="00E37079" w:rsidRPr="00E37079" w:rsidRDefault="00E37079" w:rsidP="00E37079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Была разработана информационная система на языке программирования </w:t>
      </w:r>
      <w:r>
        <w:rPr>
          <w:sz w:val="24"/>
          <w:szCs w:val="24"/>
          <w:lang w:val="en-US"/>
        </w:rPr>
        <w:t>C</w:t>
      </w:r>
      <w:r w:rsidRPr="00E37079">
        <w:rPr>
          <w:sz w:val="24"/>
          <w:szCs w:val="24"/>
        </w:rPr>
        <w:t xml:space="preserve"># </w:t>
      </w:r>
      <w:r>
        <w:rPr>
          <w:sz w:val="24"/>
          <w:szCs w:val="24"/>
        </w:rPr>
        <w:t xml:space="preserve">в среде разработки </w:t>
      </w:r>
      <w:r>
        <w:rPr>
          <w:sz w:val="24"/>
          <w:szCs w:val="24"/>
          <w:lang w:val="en-US"/>
        </w:rPr>
        <w:t>Microsoft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с подкдючение к СУБД </w:t>
      </w:r>
      <w:r>
        <w:rPr>
          <w:sz w:val="24"/>
          <w:szCs w:val="24"/>
          <w:lang w:val="en-US"/>
        </w:rPr>
        <w:t>Microsoft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QL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erver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anagement</w:t>
      </w:r>
      <w:r w:rsidRPr="00E37079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E37079">
        <w:rPr>
          <w:sz w:val="24"/>
          <w:szCs w:val="24"/>
        </w:rPr>
        <w:t>.(</w:t>
      </w:r>
      <w:r>
        <w:rPr>
          <w:sz w:val="24"/>
          <w:szCs w:val="24"/>
        </w:rPr>
        <w:t>см ПРИЛОЖЕНИЕ 4</w:t>
      </w:r>
      <w:r w:rsidRPr="00E37079">
        <w:rPr>
          <w:sz w:val="24"/>
          <w:szCs w:val="24"/>
        </w:rPr>
        <w:t>)</w:t>
      </w:r>
    </w:p>
    <w:p w14:paraId="701A5214" w14:textId="7740F1D9" w:rsidR="005703BB" w:rsidRDefault="00FC28D4" w:rsidP="00FC28D4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Был разработан интерфейс формы</w:t>
      </w:r>
      <w:r w:rsidR="005703BB" w:rsidRPr="00CF2CDF">
        <w:rPr>
          <w:sz w:val="24"/>
          <w:szCs w:val="24"/>
        </w:rPr>
        <w:t xml:space="preserve"> входа. При запуске приложения окно входа – первое, что видит пользователь. На ней пользователю предлагается ввести свой логин и пароль. Только после удачной авторизации пользователь получает доступ к </w:t>
      </w:r>
      <w:r w:rsidR="006D597C" w:rsidRPr="00CF2CDF">
        <w:rPr>
          <w:sz w:val="24"/>
          <w:szCs w:val="24"/>
        </w:rPr>
        <w:t>соответствующим его роли</w:t>
      </w:r>
      <w:r w:rsidR="005703BB" w:rsidRPr="00CF2CDF">
        <w:rPr>
          <w:sz w:val="24"/>
          <w:szCs w:val="24"/>
        </w:rPr>
        <w:t xml:space="preserve"> модулям системы</w:t>
      </w:r>
      <w:r>
        <w:rPr>
          <w:sz w:val="24"/>
          <w:szCs w:val="24"/>
        </w:rPr>
        <w:t>. (Рис 8)</w:t>
      </w:r>
    </w:p>
    <w:p w14:paraId="1F25D642" w14:textId="54A91FCF" w:rsidR="00FC28D4" w:rsidRDefault="00FC28D4" w:rsidP="00FC28D4">
      <w:pPr>
        <w:spacing w:line="360" w:lineRule="auto"/>
        <w:rPr>
          <w:sz w:val="24"/>
          <w:szCs w:val="24"/>
        </w:rPr>
      </w:pPr>
      <w:r w:rsidRPr="00FC28D4">
        <w:rPr>
          <w:sz w:val="24"/>
          <w:szCs w:val="24"/>
        </w:rPr>
        <w:lastRenderedPageBreak/>
        <w:drawing>
          <wp:inline distT="0" distB="0" distL="0" distR="0" wp14:anchorId="77361F6A" wp14:editId="2134CB31">
            <wp:extent cx="3909849" cy="2536986"/>
            <wp:effectExtent l="0" t="0" r="0" b="0"/>
            <wp:docPr id="16674955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49559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23728" cy="2545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59EA6" w14:textId="154AD992" w:rsidR="00FC28D4" w:rsidRDefault="00FC28D4" w:rsidP="00FC28D4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Рисунок 8 – Форма входа в систему</w:t>
      </w:r>
    </w:p>
    <w:p w14:paraId="2BAD134B" w14:textId="77777777" w:rsidR="00FC28D4" w:rsidRPr="00CF2CDF" w:rsidRDefault="00FC28D4" w:rsidP="00FC28D4">
      <w:pPr>
        <w:spacing w:line="360" w:lineRule="auto"/>
        <w:rPr>
          <w:sz w:val="24"/>
          <w:szCs w:val="24"/>
        </w:rPr>
      </w:pPr>
    </w:p>
    <w:p w14:paraId="70675910" w14:textId="214A10C4" w:rsidR="005703BB" w:rsidRDefault="00FC28D4" w:rsidP="00C0757F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Реализованы формы для трёх разных ролей в системе</w:t>
      </w:r>
      <w:r w:rsidRPr="00FC28D4">
        <w:rPr>
          <w:sz w:val="24"/>
          <w:szCs w:val="24"/>
        </w:rPr>
        <w:t xml:space="preserve">: </w:t>
      </w:r>
      <w:r>
        <w:rPr>
          <w:sz w:val="24"/>
          <w:szCs w:val="24"/>
        </w:rPr>
        <w:t>администратор</w:t>
      </w:r>
      <w:r w:rsidRPr="00FC28D4">
        <w:rPr>
          <w:sz w:val="24"/>
          <w:szCs w:val="24"/>
        </w:rPr>
        <w:t>,</w:t>
      </w:r>
      <w:r>
        <w:rPr>
          <w:sz w:val="24"/>
          <w:szCs w:val="24"/>
        </w:rPr>
        <w:t xml:space="preserve"> клиент, пользователь(работник). (Рис. 9)</w:t>
      </w:r>
    </w:p>
    <w:p w14:paraId="7E6D2131" w14:textId="58A0A00E" w:rsidR="00FC28D4" w:rsidRDefault="00FC28D4" w:rsidP="00FC28D4">
      <w:pPr>
        <w:spacing w:line="360" w:lineRule="auto"/>
        <w:rPr>
          <w:sz w:val="24"/>
          <w:szCs w:val="24"/>
        </w:rPr>
      </w:pPr>
      <w:r w:rsidRPr="00FC28D4">
        <w:rPr>
          <w:sz w:val="24"/>
          <w:szCs w:val="24"/>
        </w:rPr>
        <w:drawing>
          <wp:inline distT="0" distB="0" distL="0" distR="0" wp14:anchorId="2529104E" wp14:editId="29EA6298">
            <wp:extent cx="3988676" cy="5297200"/>
            <wp:effectExtent l="0" t="0" r="0" b="0"/>
            <wp:docPr id="14911754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117542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39455" cy="536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AD81E" w14:textId="2639C054" w:rsidR="00FC28D4" w:rsidRDefault="00FC28D4" w:rsidP="00FC28D4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Рисунок 9 – Формы для входа под разными ролями в системе</w:t>
      </w:r>
    </w:p>
    <w:p w14:paraId="62AFC248" w14:textId="15EB0B3E" w:rsidR="00FC28D4" w:rsidRDefault="00C40138" w:rsidP="00FC28D4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Интерфейс для администрирования системы представлен четырьмя формами</w:t>
      </w:r>
      <w:r w:rsidRPr="00C40138">
        <w:rPr>
          <w:sz w:val="24"/>
          <w:szCs w:val="24"/>
        </w:rPr>
        <w:t>(</w:t>
      </w:r>
      <w:r>
        <w:rPr>
          <w:sz w:val="24"/>
          <w:szCs w:val="24"/>
        </w:rPr>
        <w:t>см. Рис. 10</w:t>
      </w:r>
      <w:r w:rsidRPr="00C40138">
        <w:rPr>
          <w:sz w:val="24"/>
          <w:szCs w:val="24"/>
        </w:rPr>
        <w:t>),</w:t>
      </w:r>
      <w:r>
        <w:rPr>
          <w:sz w:val="24"/>
          <w:szCs w:val="24"/>
        </w:rPr>
        <w:t xml:space="preserve"> каждая из которых реализует добавление, изменеине и удаление полей из основных таблиц БД.</w:t>
      </w:r>
    </w:p>
    <w:p w14:paraId="57BC41FE" w14:textId="77777777" w:rsidR="00C40138" w:rsidRDefault="00C40138" w:rsidP="00FC28D4">
      <w:pPr>
        <w:spacing w:line="360" w:lineRule="auto"/>
        <w:jc w:val="left"/>
        <w:rPr>
          <w:sz w:val="24"/>
          <w:szCs w:val="24"/>
        </w:rPr>
      </w:pPr>
    </w:p>
    <w:p w14:paraId="27155E6D" w14:textId="6267E074" w:rsidR="00C40138" w:rsidRDefault="00C40138" w:rsidP="00C40138">
      <w:pPr>
        <w:spacing w:line="360" w:lineRule="auto"/>
        <w:rPr>
          <w:sz w:val="24"/>
          <w:szCs w:val="24"/>
        </w:rPr>
      </w:pPr>
      <w:r w:rsidRPr="00C40138">
        <w:rPr>
          <w:sz w:val="24"/>
          <w:szCs w:val="24"/>
        </w:rPr>
        <w:drawing>
          <wp:inline distT="0" distB="0" distL="0" distR="0" wp14:anchorId="461ABAA0" wp14:editId="1DEA5F1B">
            <wp:extent cx="5940425" cy="4330065"/>
            <wp:effectExtent l="0" t="0" r="3175" b="0"/>
            <wp:docPr id="186260691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60691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8994" cy="4336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F4A4D" w14:textId="24FBEC5C" w:rsidR="00C40138" w:rsidRDefault="00C40138" w:rsidP="00C4013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Рисунок 10 – Формы администратора</w:t>
      </w:r>
    </w:p>
    <w:p w14:paraId="0602F544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7705FBA5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306D4FEB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4406ED87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38EA44E5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5A5D1719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3C273E6D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3D41F2A3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5871E24A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24A52289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74F1096F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52BFA6DD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1F2B9953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0B52FD2B" w14:textId="1D71508B" w:rsidR="00906837" w:rsidRDefault="00906837" w:rsidP="00906837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Форма оформления заказа на ремонт бытовой техникик (Рис. 11)</w:t>
      </w:r>
    </w:p>
    <w:p w14:paraId="7EFC2668" w14:textId="77777777" w:rsidR="00906837" w:rsidRDefault="00906837" w:rsidP="00906837">
      <w:pPr>
        <w:spacing w:line="360" w:lineRule="auto"/>
        <w:jc w:val="left"/>
        <w:rPr>
          <w:sz w:val="24"/>
          <w:szCs w:val="24"/>
        </w:rPr>
      </w:pPr>
    </w:p>
    <w:p w14:paraId="773867DC" w14:textId="7214F5EF" w:rsidR="00906837" w:rsidRDefault="00906837" w:rsidP="00906837">
      <w:pPr>
        <w:spacing w:line="360" w:lineRule="auto"/>
        <w:rPr>
          <w:sz w:val="24"/>
          <w:szCs w:val="24"/>
        </w:rPr>
      </w:pPr>
      <w:r w:rsidRPr="00906837">
        <w:rPr>
          <w:sz w:val="24"/>
          <w:szCs w:val="24"/>
        </w:rPr>
        <w:drawing>
          <wp:inline distT="0" distB="0" distL="0" distR="0" wp14:anchorId="292BC7B0" wp14:editId="0F987A24">
            <wp:extent cx="4686954" cy="3600953"/>
            <wp:effectExtent l="0" t="0" r="0" b="0"/>
            <wp:docPr id="213290768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290768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E8621" w14:textId="73BF8901" w:rsidR="00906837" w:rsidRDefault="00906837" w:rsidP="0090683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Рисунок 11 – Форма оформление заказа</w:t>
      </w:r>
    </w:p>
    <w:p w14:paraId="61BEDABC" w14:textId="77777777" w:rsidR="00906837" w:rsidRDefault="00906837" w:rsidP="00906837">
      <w:pPr>
        <w:spacing w:line="360" w:lineRule="auto"/>
        <w:rPr>
          <w:sz w:val="24"/>
          <w:szCs w:val="24"/>
        </w:rPr>
      </w:pPr>
    </w:p>
    <w:p w14:paraId="780B7270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2269EB7E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33C8DC3D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4D9F6B02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5A83CB2F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3B63F99C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0B78F176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11CE5D70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0F905A89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54FB63D6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530508DA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1D1C2252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273FF080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499B7272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01F1CC70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1241E4F9" w14:textId="77777777" w:rsidR="00D463A8" w:rsidRDefault="00D463A8" w:rsidP="00D463A8">
      <w:pPr>
        <w:spacing w:line="360" w:lineRule="auto"/>
        <w:jc w:val="both"/>
        <w:rPr>
          <w:sz w:val="24"/>
          <w:szCs w:val="24"/>
        </w:rPr>
      </w:pPr>
    </w:p>
    <w:p w14:paraId="270B298C" w14:textId="343C8EE0" w:rsidR="00D463A8" w:rsidRDefault="00906837" w:rsidP="00D463A8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Работники могут просматривать и редактировать таблицу исполнения заказов через админский интерфейс добавления</w:t>
      </w:r>
      <w:r w:rsidRPr="00906837">
        <w:rPr>
          <w:sz w:val="24"/>
          <w:szCs w:val="24"/>
        </w:rPr>
        <w:t>/</w:t>
      </w:r>
      <w:r>
        <w:rPr>
          <w:sz w:val="24"/>
          <w:szCs w:val="24"/>
        </w:rPr>
        <w:t>изменения</w:t>
      </w:r>
      <w:r w:rsidRPr="00906837">
        <w:rPr>
          <w:sz w:val="24"/>
          <w:szCs w:val="24"/>
        </w:rPr>
        <w:t>/</w:t>
      </w:r>
      <w:r>
        <w:rPr>
          <w:sz w:val="24"/>
          <w:szCs w:val="24"/>
        </w:rPr>
        <w:t>удаления полей из таблицы исполнения.</w:t>
      </w:r>
    </w:p>
    <w:p w14:paraId="6017D54D" w14:textId="60047BB8" w:rsidR="00906837" w:rsidRDefault="00906837" w:rsidP="00D463A8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(Рис 12)</w:t>
      </w:r>
    </w:p>
    <w:p w14:paraId="7471020C" w14:textId="67CAE2BE" w:rsidR="00D463A8" w:rsidRDefault="00D463A8" w:rsidP="00906837">
      <w:pPr>
        <w:spacing w:line="360" w:lineRule="auto"/>
        <w:jc w:val="left"/>
        <w:rPr>
          <w:sz w:val="24"/>
          <w:szCs w:val="24"/>
        </w:rPr>
      </w:pPr>
      <w:r w:rsidRPr="00D463A8">
        <w:rPr>
          <w:sz w:val="24"/>
          <w:szCs w:val="24"/>
        </w:rPr>
        <w:drawing>
          <wp:inline distT="0" distB="0" distL="0" distR="0" wp14:anchorId="6D698729" wp14:editId="2520CE89">
            <wp:extent cx="5940425" cy="4902835"/>
            <wp:effectExtent l="0" t="0" r="3175" b="0"/>
            <wp:docPr id="17080346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034634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0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A6747" w14:textId="708DE59F" w:rsidR="00D463A8" w:rsidRDefault="00D463A8" w:rsidP="00D463A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Рисунок 12 – Форма таблицы исполнения заказов</w:t>
      </w:r>
    </w:p>
    <w:p w14:paraId="6764B742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64F26B69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31A6773C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57484E85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7073C5C7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0F6DDC23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770D7127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6E74C7EB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0C6C3EBD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569AA2C4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46E0E785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5C6A471C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65CDCE89" w14:textId="3E31EF2A" w:rsidR="00D463A8" w:rsidRDefault="00D463A8" w:rsidP="00D463A8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В каждой форме администратора реализованы поиск в таблицы по значению поля и сортировка таблицы по нескольким критериям.(Рис 13)</w:t>
      </w:r>
    </w:p>
    <w:p w14:paraId="4BEB6B99" w14:textId="77777777" w:rsidR="00D463A8" w:rsidRDefault="00D463A8" w:rsidP="00D463A8">
      <w:pPr>
        <w:spacing w:line="360" w:lineRule="auto"/>
        <w:jc w:val="left"/>
        <w:rPr>
          <w:sz w:val="24"/>
          <w:szCs w:val="24"/>
        </w:rPr>
      </w:pPr>
    </w:p>
    <w:p w14:paraId="0781B7A2" w14:textId="0F7F6959" w:rsidR="00D463A8" w:rsidRDefault="00D463A8" w:rsidP="00D463A8">
      <w:pPr>
        <w:spacing w:line="360" w:lineRule="auto"/>
        <w:rPr>
          <w:sz w:val="24"/>
          <w:szCs w:val="24"/>
        </w:rPr>
      </w:pPr>
      <w:r w:rsidRPr="00D463A8">
        <w:rPr>
          <w:sz w:val="24"/>
          <w:szCs w:val="24"/>
        </w:rPr>
        <w:drawing>
          <wp:inline distT="0" distB="0" distL="0" distR="0" wp14:anchorId="25F92DFC" wp14:editId="6365EE4B">
            <wp:extent cx="4448796" cy="3448531"/>
            <wp:effectExtent l="0" t="0" r="9525" b="0"/>
            <wp:docPr id="163806695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06695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3448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6A392" w14:textId="4DAF4B51" w:rsidR="00D463A8" w:rsidRDefault="00D463A8" w:rsidP="00D463A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Рисунок 13 – Реализация поиска и сортировки</w:t>
      </w:r>
    </w:p>
    <w:p w14:paraId="66E84CC9" w14:textId="77777777" w:rsidR="00226912" w:rsidRDefault="00226912" w:rsidP="00D463A8">
      <w:pPr>
        <w:spacing w:line="360" w:lineRule="auto"/>
        <w:rPr>
          <w:sz w:val="24"/>
          <w:szCs w:val="24"/>
        </w:rPr>
      </w:pPr>
    </w:p>
    <w:p w14:paraId="60AB4D72" w14:textId="3B3E4370" w:rsidR="00226912" w:rsidRDefault="007E298E" w:rsidP="00226912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Реализация подключения системы к БД с помощью кода смотри в ПРИЛОЖЕНИИ 4.</w:t>
      </w:r>
    </w:p>
    <w:p w14:paraId="7DE19426" w14:textId="77777777" w:rsidR="00761A35" w:rsidRDefault="00761A35" w:rsidP="00226912">
      <w:pPr>
        <w:spacing w:line="360" w:lineRule="auto"/>
        <w:jc w:val="left"/>
        <w:rPr>
          <w:sz w:val="24"/>
          <w:szCs w:val="24"/>
        </w:rPr>
      </w:pPr>
    </w:p>
    <w:p w14:paraId="51F7CAFB" w14:textId="76F6301B" w:rsidR="00761A35" w:rsidRDefault="008E2CB6" w:rsidP="00761A35">
      <w:pPr>
        <w:spacing w:line="360" w:lineRule="auto"/>
        <w:rPr>
          <w:b/>
          <w:bCs/>
          <w:szCs w:val="28"/>
        </w:rPr>
      </w:pPr>
      <w:r>
        <w:rPr>
          <w:b/>
          <w:bCs/>
          <w:szCs w:val="28"/>
          <w:lang w:val="en-US"/>
        </w:rPr>
        <w:t>2</w:t>
      </w:r>
      <w:r w:rsidR="00761A35" w:rsidRPr="00FC28D4">
        <w:rPr>
          <w:b/>
          <w:bCs/>
          <w:szCs w:val="28"/>
        </w:rPr>
        <w:t>.</w:t>
      </w:r>
      <w:proofErr w:type="gramStart"/>
      <w:r w:rsidR="00761A35">
        <w:rPr>
          <w:b/>
          <w:bCs/>
          <w:szCs w:val="28"/>
        </w:rPr>
        <w:t>5</w:t>
      </w:r>
      <w:r w:rsidR="00761A35" w:rsidRPr="00FC28D4">
        <w:rPr>
          <w:b/>
          <w:bCs/>
          <w:szCs w:val="28"/>
        </w:rPr>
        <w:t>.</w:t>
      </w:r>
      <w:r w:rsidR="00761A35">
        <w:rPr>
          <w:b/>
          <w:bCs/>
          <w:szCs w:val="28"/>
        </w:rPr>
        <w:t>Тестирование</w:t>
      </w:r>
      <w:proofErr w:type="gramEnd"/>
      <w:r w:rsidR="00761A35">
        <w:rPr>
          <w:b/>
          <w:bCs/>
          <w:szCs w:val="28"/>
        </w:rPr>
        <w:t xml:space="preserve"> приложения</w:t>
      </w:r>
    </w:p>
    <w:p w14:paraId="47B290B5" w14:textId="6E19267D" w:rsidR="00761A35" w:rsidRDefault="008E2CB6" w:rsidP="00761A35">
      <w:pPr>
        <w:spacing w:line="360" w:lineRule="auto"/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t>2</w:t>
      </w:r>
      <w:r w:rsidR="00761A35">
        <w:rPr>
          <w:b/>
          <w:bCs/>
          <w:sz w:val="24"/>
          <w:szCs w:val="24"/>
        </w:rPr>
        <w:t>.5.</w:t>
      </w:r>
      <w:proofErr w:type="gramStart"/>
      <w:r w:rsidR="00761A35">
        <w:rPr>
          <w:b/>
          <w:bCs/>
          <w:sz w:val="24"/>
          <w:szCs w:val="24"/>
        </w:rPr>
        <w:t>1.Создание</w:t>
      </w:r>
      <w:proofErr w:type="gramEnd"/>
      <w:r w:rsidR="00761A35">
        <w:rPr>
          <w:b/>
          <w:bCs/>
          <w:sz w:val="24"/>
          <w:szCs w:val="24"/>
        </w:rPr>
        <w:t xml:space="preserve"> тестовых случаев</w:t>
      </w:r>
    </w:p>
    <w:p w14:paraId="0298E893" w14:textId="10F304FD" w:rsidR="00761A35" w:rsidRPr="00761A35" w:rsidRDefault="00761A35" w:rsidP="00761A35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Для пользовательского интерфейса и основных функций системы разработаны и проведены тесткейсы.(см ПРИЛОЖЕНИЕ 5)</w:t>
      </w:r>
    </w:p>
    <w:p w14:paraId="7FD4970E" w14:textId="04BC25EE" w:rsidR="00761A35" w:rsidRDefault="008E2CB6" w:rsidP="00761A35">
      <w:pPr>
        <w:spacing w:line="360" w:lineRule="auto"/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t>2</w:t>
      </w:r>
      <w:r w:rsidR="00761A35">
        <w:rPr>
          <w:b/>
          <w:bCs/>
          <w:sz w:val="24"/>
          <w:szCs w:val="24"/>
        </w:rPr>
        <w:t>.5.</w:t>
      </w:r>
      <w:proofErr w:type="gramStart"/>
      <w:r w:rsidR="00761A35">
        <w:rPr>
          <w:b/>
          <w:bCs/>
          <w:sz w:val="24"/>
          <w:szCs w:val="24"/>
        </w:rPr>
        <w:t>2.Модульное</w:t>
      </w:r>
      <w:proofErr w:type="gramEnd"/>
      <w:r w:rsidR="00761A35">
        <w:rPr>
          <w:b/>
          <w:bCs/>
          <w:sz w:val="24"/>
          <w:szCs w:val="24"/>
        </w:rPr>
        <w:t xml:space="preserve"> тестирование</w:t>
      </w:r>
    </w:p>
    <w:p w14:paraId="452F0332" w14:textId="1B069D74" w:rsidR="002E1D4C" w:rsidRDefault="002E1D4C" w:rsidP="002E1D4C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Был изучен предоставленный пример</w:t>
      </w:r>
      <w:r>
        <w:rPr>
          <w:sz w:val="24"/>
          <w:szCs w:val="24"/>
        </w:rPr>
        <w:t xml:space="preserve"> тестирования</w:t>
      </w:r>
      <w:r>
        <w:rPr>
          <w:sz w:val="24"/>
          <w:szCs w:val="24"/>
        </w:rPr>
        <w:t xml:space="preserve"> библиотеки классов для реализации контроллера базы данных. (см. ПРИЛОЖЕНИЕ 3)</w:t>
      </w:r>
    </w:p>
    <w:p w14:paraId="72ACEE47" w14:textId="47CE843B" w:rsidR="00245964" w:rsidRDefault="00245964" w:rsidP="00245964">
      <w:pPr>
        <w:spacing w:line="360" w:lineRule="auto"/>
        <w:rPr>
          <w:b/>
          <w:bCs/>
          <w:szCs w:val="28"/>
        </w:rPr>
      </w:pPr>
      <w:r w:rsidRPr="00FC28D4">
        <w:rPr>
          <w:b/>
          <w:bCs/>
          <w:szCs w:val="28"/>
        </w:rPr>
        <w:t>4.</w:t>
      </w:r>
      <w:r>
        <w:rPr>
          <w:b/>
          <w:bCs/>
          <w:szCs w:val="28"/>
        </w:rPr>
        <w:t>6</w:t>
      </w:r>
      <w:r w:rsidRPr="00FC28D4">
        <w:rPr>
          <w:b/>
          <w:bCs/>
          <w:szCs w:val="28"/>
        </w:rPr>
        <w:t>.</w:t>
      </w:r>
      <w:r>
        <w:rPr>
          <w:b/>
          <w:bCs/>
          <w:szCs w:val="28"/>
        </w:rPr>
        <w:t>Оценка проекта</w:t>
      </w:r>
    </w:p>
    <w:p w14:paraId="6DA76ED6" w14:textId="77777777" w:rsidR="00EA4D99" w:rsidRDefault="00EA4D99" w:rsidP="00245964">
      <w:pPr>
        <w:spacing w:line="360" w:lineRule="auto"/>
        <w:rPr>
          <w:b/>
          <w:bCs/>
          <w:szCs w:val="28"/>
        </w:rPr>
      </w:pPr>
    </w:p>
    <w:p w14:paraId="6FA818C4" w14:textId="77777777" w:rsidR="00EA4D99" w:rsidRDefault="00EA4D99" w:rsidP="00245964">
      <w:pPr>
        <w:spacing w:line="360" w:lineRule="auto"/>
        <w:rPr>
          <w:b/>
          <w:bCs/>
          <w:szCs w:val="28"/>
        </w:rPr>
      </w:pPr>
    </w:p>
    <w:p w14:paraId="70BDDD8E" w14:textId="77777777" w:rsidR="00EA4D99" w:rsidRDefault="00EA4D99" w:rsidP="00245964">
      <w:pPr>
        <w:spacing w:line="360" w:lineRule="auto"/>
        <w:rPr>
          <w:b/>
          <w:bCs/>
          <w:szCs w:val="28"/>
        </w:rPr>
      </w:pPr>
    </w:p>
    <w:p w14:paraId="2252FC79" w14:textId="77777777" w:rsidR="00EA4D99" w:rsidRDefault="00EA4D99" w:rsidP="00245964">
      <w:pPr>
        <w:spacing w:line="360" w:lineRule="auto"/>
        <w:rPr>
          <w:b/>
          <w:bCs/>
          <w:szCs w:val="28"/>
        </w:rPr>
      </w:pPr>
    </w:p>
    <w:p w14:paraId="46A3B428" w14:textId="77777777" w:rsidR="00EA4D99" w:rsidRDefault="00EA4D99" w:rsidP="00245964">
      <w:pPr>
        <w:spacing w:line="360" w:lineRule="auto"/>
        <w:rPr>
          <w:b/>
          <w:bCs/>
          <w:szCs w:val="28"/>
        </w:rPr>
      </w:pPr>
    </w:p>
    <w:p w14:paraId="7F84D2FD" w14:textId="65E2249B" w:rsidR="00245964" w:rsidRPr="008E2CB6" w:rsidRDefault="008E2CB6" w:rsidP="00245964">
      <w:pPr>
        <w:spacing w:line="360" w:lineRule="auto"/>
        <w:rPr>
          <w:b/>
          <w:bCs/>
          <w:szCs w:val="28"/>
        </w:rPr>
      </w:pPr>
      <w:r w:rsidRPr="008E2CB6">
        <w:rPr>
          <w:b/>
          <w:bCs/>
          <w:szCs w:val="28"/>
        </w:rPr>
        <w:lastRenderedPageBreak/>
        <w:t>2</w:t>
      </w:r>
      <w:r w:rsidR="00245964" w:rsidRPr="00FC28D4">
        <w:rPr>
          <w:b/>
          <w:bCs/>
          <w:szCs w:val="28"/>
        </w:rPr>
        <w:t>.</w:t>
      </w:r>
      <w:r w:rsidR="00245964">
        <w:rPr>
          <w:b/>
          <w:bCs/>
          <w:szCs w:val="28"/>
        </w:rPr>
        <w:t>7</w:t>
      </w:r>
      <w:r w:rsidR="00245964" w:rsidRPr="00FC28D4">
        <w:rPr>
          <w:b/>
          <w:bCs/>
          <w:szCs w:val="28"/>
        </w:rPr>
        <w:t>.</w:t>
      </w:r>
      <w:r w:rsidR="00245964">
        <w:rPr>
          <w:b/>
          <w:bCs/>
          <w:szCs w:val="28"/>
        </w:rPr>
        <w:t xml:space="preserve">Выгрузка готового проекта в репозиторий </w:t>
      </w:r>
      <w:r w:rsidR="00245964">
        <w:rPr>
          <w:b/>
          <w:bCs/>
          <w:szCs w:val="28"/>
          <w:lang w:val="en-US"/>
        </w:rPr>
        <w:t>Git</w:t>
      </w:r>
    </w:p>
    <w:p w14:paraId="5BA0B7FC" w14:textId="50C7EB1E" w:rsidR="00EA4D99" w:rsidRPr="00EA4D99" w:rsidRDefault="00EA4D99" w:rsidP="00EA4D99">
      <w:pPr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Информационная система и учебные материалы выгружены в </w:t>
      </w:r>
      <w:r>
        <w:rPr>
          <w:sz w:val="24"/>
          <w:szCs w:val="24"/>
          <w:lang w:val="en-US"/>
        </w:rPr>
        <w:t>Git</w:t>
      </w:r>
      <w:r w:rsidRPr="00EA4D99">
        <w:rPr>
          <w:sz w:val="24"/>
          <w:szCs w:val="24"/>
        </w:rPr>
        <w:t xml:space="preserve"> </w:t>
      </w:r>
      <w:r>
        <w:rPr>
          <w:sz w:val="24"/>
          <w:szCs w:val="24"/>
        </w:rPr>
        <w:t>репозиторий.(Рис. 14)</w:t>
      </w:r>
    </w:p>
    <w:p w14:paraId="17BD32B9" w14:textId="3B9D0646" w:rsidR="002E1D4C" w:rsidRPr="002E1D4C" w:rsidRDefault="00EA4D99" w:rsidP="00245964">
      <w:pPr>
        <w:spacing w:line="360" w:lineRule="auto"/>
        <w:jc w:val="left"/>
        <w:rPr>
          <w:sz w:val="24"/>
          <w:szCs w:val="24"/>
        </w:rPr>
      </w:pPr>
      <w:r w:rsidRPr="00EA4D99">
        <w:rPr>
          <w:sz w:val="24"/>
          <w:szCs w:val="24"/>
        </w:rPr>
        <w:drawing>
          <wp:inline distT="0" distB="0" distL="0" distR="0" wp14:anchorId="120684D3" wp14:editId="12A0D2F8">
            <wp:extent cx="5940425" cy="1951990"/>
            <wp:effectExtent l="0" t="0" r="3175" b="0"/>
            <wp:docPr id="90023426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0234262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6C3DA" w14:textId="164236A5" w:rsidR="00761A35" w:rsidRDefault="00EA4D99" w:rsidP="00EA4D99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Рисунок 14 – </w:t>
      </w:r>
      <w:r>
        <w:rPr>
          <w:sz w:val="24"/>
          <w:szCs w:val="24"/>
          <w:lang w:val="en-US"/>
        </w:rPr>
        <w:t xml:space="preserve">Git </w:t>
      </w:r>
      <w:r>
        <w:rPr>
          <w:sz w:val="24"/>
          <w:szCs w:val="24"/>
        </w:rPr>
        <w:t>репозиторий</w:t>
      </w:r>
    </w:p>
    <w:p w14:paraId="2C61B22C" w14:textId="05BFA939" w:rsidR="00EA4D99" w:rsidRDefault="00EA4D99" w:rsidP="00EA4D99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4CB9E3D" w14:textId="77777777" w:rsidR="00EA4D99" w:rsidRPr="00EA4D99" w:rsidRDefault="00EA4D99" w:rsidP="00EA4D99">
      <w:pPr>
        <w:spacing w:line="360" w:lineRule="auto"/>
        <w:rPr>
          <w:sz w:val="24"/>
          <w:szCs w:val="24"/>
        </w:rPr>
      </w:pPr>
    </w:p>
    <w:p w14:paraId="2517FAD5" w14:textId="22535F74" w:rsidR="00110792" w:rsidRDefault="008E2CB6" w:rsidP="00EA4D99">
      <w:pPr>
        <w:spacing w:line="360" w:lineRule="auto"/>
        <w:rPr>
          <w:b/>
          <w:bCs/>
          <w:sz w:val="36"/>
          <w:szCs w:val="28"/>
        </w:rPr>
      </w:pPr>
      <w:r>
        <w:rPr>
          <w:b/>
          <w:bCs/>
          <w:sz w:val="36"/>
          <w:szCs w:val="36"/>
          <w:lang w:val="en-US"/>
        </w:rPr>
        <w:t>3</w:t>
      </w:r>
      <w:r w:rsidR="00EA4D99" w:rsidRPr="00594A73">
        <w:rPr>
          <w:b/>
          <w:bCs/>
          <w:sz w:val="36"/>
          <w:szCs w:val="36"/>
        </w:rPr>
        <w:t>.</w:t>
      </w:r>
      <w:r w:rsidR="00EA4D99">
        <w:rPr>
          <w:b/>
          <w:bCs/>
          <w:sz w:val="36"/>
          <w:szCs w:val="28"/>
        </w:rPr>
        <w:t>Заключение</w:t>
      </w:r>
    </w:p>
    <w:p w14:paraId="4D17D04D" w14:textId="3CDEF205" w:rsidR="00EA4D99" w:rsidRDefault="00EA4D99" w:rsidP="00EA4D99">
      <w:pPr>
        <w:jc w:val="both"/>
        <w:rPr>
          <w:sz w:val="24"/>
          <w:szCs w:val="20"/>
        </w:rPr>
      </w:pPr>
      <w:r>
        <w:rPr>
          <w:sz w:val="24"/>
          <w:szCs w:val="24"/>
        </w:rPr>
        <w:t xml:space="preserve">Во время прохождения учебной практики, разработки информационной системы и программного продукта по выданной предметной области были </w:t>
      </w:r>
      <w:r w:rsidR="00154747">
        <w:rPr>
          <w:sz w:val="24"/>
          <w:szCs w:val="24"/>
        </w:rPr>
        <w:t>разобраны все э</w:t>
      </w:r>
      <w:r w:rsidRPr="00CF2CDF">
        <w:rPr>
          <w:sz w:val="24"/>
          <w:szCs w:val="20"/>
        </w:rPr>
        <w:t>тап</w:t>
      </w:r>
      <w:r w:rsidR="00154747">
        <w:rPr>
          <w:sz w:val="24"/>
          <w:szCs w:val="20"/>
        </w:rPr>
        <w:t>ы</w:t>
      </w:r>
      <w:r w:rsidRPr="00CF2CDF">
        <w:rPr>
          <w:sz w:val="24"/>
          <w:szCs w:val="20"/>
        </w:rPr>
        <w:t xml:space="preserve"> процесса создания программ как продукции производственно-технического назначения</w:t>
      </w:r>
      <w:r w:rsidR="00154747">
        <w:rPr>
          <w:sz w:val="24"/>
          <w:szCs w:val="20"/>
        </w:rPr>
        <w:t>.</w:t>
      </w:r>
    </w:p>
    <w:p w14:paraId="63ED5EF0" w14:textId="72B9E9FF" w:rsidR="00154747" w:rsidRDefault="00154747" w:rsidP="00EA4D99">
      <w:pPr>
        <w:jc w:val="both"/>
        <w:rPr>
          <w:sz w:val="24"/>
          <w:szCs w:val="20"/>
        </w:rPr>
      </w:pPr>
      <w:r>
        <w:rPr>
          <w:sz w:val="24"/>
          <w:szCs w:val="20"/>
        </w:rPr>
        <w:t>Получены навыки пректирования и создания базы данных, реализации клиентского приложения и тестирования продукта.</w:t>
      </w:r>
      <w:r>
        <w:rPr>
          <w:sz w:val="24"/>
          <w:szCs w:val="20"/>
        </w:rPr>
        <w:br w:type="page"/>
      </w:r>
    </w:p>
    <w:p w14:paraId="7E0178B7" w14:textId="77777777" w:rsidR="00154747" w:rsidRPr="00154747" w:rsidRDefault="00154747" w:rsidP="00154747">
      <w:pPr>
        <w:jc w:val="right"/>
        <w:rPr>
          <w:sz w:val="36"/>
          <w:szCs w:val="36"/>
          <w:lang w:val="en-US"/>
        </w:rPr>
      </w:pPr>
      <w:r>
        <w:rPr>
          <w:sz w:val="36"/>
          <w:szCs w:val="36"/>
        </w:rPr>
        <w:lastRenderedPageBreak/>
        <w:t>ПРИЛОЖЕНИЕ</w:t>
      </w:r>
      <w:r w:rsidRPr="00154747">
        <w:rPr>
          <w:sz w:val="36"/>
          <w:szCs w:val="36"/>
          <w:lang w:val="en-US"/>
        </w:rPr>
        <w:t xml:space="preserve"> 1</w:t>
      </w:r>
    </w:p>
    <w:p w14:paraId="1980ED62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Create Table Employees (</w:t>
      </w:r>
    </w:p>
    <w:p w14:paraId="021F8778" w14:textId="0C3155F0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EmployeeKey</w:t>
      </w:r>
      <w:proofErr w:type="spellEnd"/>
      <w:r w:rsidRPr="00D0535F">
        <w:rPr>
          <w:sz w:val="24"/>
          <w:szCs w:val="24"/>
          <w:lang w:val="en-US"/>
        </w:rPr>
        <w:t xml:space="preserve"> int NOT NULL </w:t>
      </w:r>
      <w:proofErr w:type="gramStart"/>
      <w:r w:rsidRPr="00D0535F">
        <w:rPr>
          <w:sz w:val="24"/>
          <w:szCs w:val="24"/>
          <w:lang w:val="en-US"/>
        </w:rPr>
        <w:t>IDENTITY(</w:t>
      </w:r>
      <w:proofErr w:type="gramEnd"/>
      <w:r w:rsidRPr="00D0535F">
        <w:rPr>
          <w:sz w:val="24"/>
          <w:szCs w:val="24"/>
          <w:lang w:val="en-US"/>
        </w:rPr>
        <w:t>1,1) PRIMARY KEY,</w:t>
      </w:r>
    </w:p>
    <w:p w14:paraId="0E9CC949" w14:textId="5BBA800C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FullName</w:t>
      </w:r>
      <w:proofErr w:type="spellEnd"/>
      <w:r w:rsidRPr="00D0535F">
        <w:rPr>
          <w:sz w:val="24"/>
          <w:szCs w:val="24"/>
          <w:lang w:val="en-US"/>
        </w:rPr>
        <w:t xml:space="preserve"> </w:t>
      </w:r>
      <w:proofErr w:type="gramStart"/>
      <w:r w:rsidRPr="00D0535F">
        <w:rPr>
          <w:sz w:val="24"/>
          <w:szCs w:val="24"/>
          <w:lang w:val="en-US"/>
        </w:rPr>
        <w:t>varchar(</w:t>
      </w:r>
      <w:proofErr w:type="gramEnd"/>
      <w:r w:rsidRPr="00D0535F">
        <w:rPr>
          <w:sz w:val="24"/>
          <w:szCs w:val="24"/>
          <w:lang w:val="en-US"/>
        </w:rPr>
        <w:t>100) ,</w:t>
      </w:r>
    </w:p>
    <w:p w14:paraId="2FE29BF6" w14:textId="1CCF3E7A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PositionAtWork</w:t>
      </w:r>
      <w:proofErr w:type="spellEnd"/>
      <w:r w:rsidRPr="00D0535F">
        <w:rPr>
          <w:sz w:val="24"/>
          <w:szCs w:val="24"/>
          <w:lang w:val="en-US"/>
        </w:rPr>
        <w:t xml:space="preserve"> varchar (100),</w:t>
      </w:r>
    </w:p>
    <w:p w14:paraId="2385FDD1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);</w:t>
      </w:r>
    </w:p>
    <w:p w14:paraId="6666FF69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Create Table Products (</w:t>
      </w:r>
    </w:p>
    <w:p w14:paraId="186139BC" w14:textId="559C9A4C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ProductKey</w:t>
      </w:r>
      <w:proofErr w:type="spellEnd"/>
      <w:r w:rsidRPr="00D0535F">
        <w:rPr>
          <w:sz w:val="24"/>
          <w:szCs w:val="24"/>
          <w:lang w:val="en-US"/>
        </w:rPr>
        <w:t xml:space="preserve"> int NOT NULL </w:t>
      </w:r>
      <w:proofErr w:type="gramStart"/>
      <w:r w:rsidRPr="00D0535F">
        <w:rPr>
          <w:sz w:val="24"/>
          <w:szCs w:val="24"/>
          <w:lang w:val="en-US"/>
        </w:rPr>
        <w:t>IDENTITY(</w:t>
      </w:r>
      <w:proofErr w:type="gramEnd"/>
      <w:r w:rsidRPr="00D0535F">
        <w:rPr>
          <w:sz w:val="24"/>
          <w:szCs w:val="24"/>
          <w:lang w:val="en-US"/>
        </w:rPr>
        <w:t>1,1) PRIMARY KEY,</w:t>
      </w:r>
    </w:p>
    <w:p w14:paraId="64F0ABEC" w14:textId="73D8367D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Name varchar (100) NOT NULL,</w:t>
      </w:r>
    </w:p>
    <w:p w14:paraId="000079A5" w14:textId="48AF544B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Company varchar (100) NOT NULL,</w:t>
      </w:r>
    </w:p>
    <w:p w14:paraId="2D475A8D" w14:textId="094196E5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Model varchar (100) NOT NULL,</w:t>
      </w:r>
    </w:p>
    <w:p w14:paraId="2569A220" w14:textId="344673E8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Specifications varchar (100) NOT NULL,</w:t>
      </w:r>
    </w:p>
    <w:p w14:paraId="607D7127" w14:textId="0DD96546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WarrantyDateEnd</w:t>
      </w:r>
      <w:proofErr w:type="spellEnd"/>
      <w:r w:rsidRPr="00D0535F">
        <w:rPr>
          <w:sz w:val="24"/>
          <w:szCs w:val="24"/>
          <w:lang w:val="en-US"/>
        </w:rPr>
        <w:t xml:space="preserve"> date NOT NULL,</w:t>
      </w:r>
    </w:p>
    <w:p w14:paraId="476AC29A" w14:textId="680EE7AC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Image varchar (100),</w:t>
      </w:r>
    </w:p>
    <w:p w14:paraId="65B87B30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);</w:t>
      </w:r>
    </w:p>
    <w:p w14:paraId="715ADA31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Create Table Orders (</w:t>
      </w:r>
    </w:p>
    <w:p w14:paraId="4571905F" w14:textId="1EDAA8FF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OrderKey</w:t>
      </w:r>
      <w:proofErr w:type="spellEnd"/>
      <w:r w:rsidRPr="00D0535F">
        <w:rPr>
          <w:sz w:val="24"/>
          <w:szCs w:val="24"/>
          <w:lang w:val="en-US"/>
        </w:rPr>
        <w:t xml:space="preserve"> int NOT NULL </w:t>
      </w:r>
      <w:proofErr w:type="gramStart"/>
      <w:r w:rsidRPr="00D0535F">
        <w:rPr>
          <w:sz w:val="24"/>
          <w:szCs w:val="24"/>
          <w:lang w:val="en-US"/>
        </w:rPr>
        <w:t>IDENTITY(</w:t>
      </w:r>
      <w:proofErr w:type="gramEnd"/>
      <w:r w:rsidRPr="00D0535F">
        <w:rPr>
          <w:sz w:val="24"/>
          <w:szCs w:val="24"/>
          <w:lang w:val="en-US"/>
        </w:rPr>
        <w:t>1,1) PRIMARY KEY,</w:t>
      </w:r>
    </w:p>
    <w:p w14:paraId="30BC6F0B" w14:textId="45920D9C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ProductKey</w:t>
      </w:r>
      <w:proofErr w:type="spellEnd"/>
      <w:r w:rsidRPr="00D0535F">
        <w:rPr>
          <w:sz w:val="24"/>
          <w:szCs w:val="24"/>
          <w:lang w:val="en-US"/>
        </w:rPr>
        <w:t xml:space="preserve"> int NOT NULL,</w:t>
      </w:r>
    </w:p>
    <w:p w14:paraId="47FCCD5D" w14:textId="0F2104BF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ClientFullName</w:t>
      </w:r>
      <w:proofErr w:type="spellEnd"/>
      <w:r w:rsidRPr="00D0535F">
        <w:rPr>
          <w:sz w:val="24"/>
          <w:szCs w:val="24"/>
          <w:lang w:val="en-US"/>
        </w:rPr>
        <w:t xml:space="preserve"> varchar (100) NOT NULL,</w:t>
      </w:r>
    </w:p>
    <w:p w14:paraId="485F56DB" w14:textId="00BFDC85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Warranty bit NOT NULL,</w:t>
      </w:r>
    </w:p>
    <w:p w14:paraId="0C93E2E2" w14:textId="5B7B9895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OrderDate</w:t>
      </w:r>
      <w:proofErr w:type="spellEnd"/>
      <w:r w:rsidRPr="00D0535F">
        <w:rPr>
          <w:sz w:val="24"/>
          <w:szCs w:val="24"/>
          <w:lang w:val="en-US"/>
        </w:rPr>
        <w:t xml:space="preserve"> date NOT NULL,</w:t>
      </w:r>
    </w:p>
    <w:p w14:paraId="2073AAFB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</w:p>
    <w:p w14:paraId="10731F7A" w14:textId="2F9963CC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FOREIGN KEY (</w:t>
      </w:r>
      <w:proofErr w:type="spellStart"/>
      <w:r w:rsidRPr="00D0535F">
        <w:rPr>
          <w:sz w:val="24"/>
          <w:szCs w:val="24"/>
          <w:lang w:val="en-US"/>
        </w:rPr>
        <w:t>ProductKey</w:t>
      </w:r>
      <w:proofErr w:type="spellEnd"/>
      <w:r w:rsidRPr="00D0535F">
        <w:rPr>
          <w:sz w:val="24"/>
          <w:szCs w:val="24"/>
          <w:lang w:val="en-US"/>
        </w:rPr>
        <w:t xml:space="preserve">) REFERENCES </w:t>
      </w:r>
      <w:proofErr w:type="gramStart"/>
      <w:r w:rsidRPr="00D0535F">
        <w:rPr>
          <w:sz w:val="24"/>
          <w:szCs w:val="24"/>
          <w:lang w:val="en-US"/>
        </w:rPr>
        <w:t>Products(</w:t>
      </w:r>
      <w:proofErr w:type="spellStart"/>
      <w:proofErr w:type="gramEnd"/>
      <w:r w:rsidRPr="00D0535F">
        <w:rPr>
          <w:sz w:val="24"/>
          <w:szCs w:val="24"/>
          <w:lang w:val="en-US"/>
        </w:rPr>
        <w:t>ProductKey</w:t>
      </w:r>
      <w:proofErr w:type="spellEnd"/>
      <w:r w:rsidRPr="00D0535F">
        <w:rPr>
          <w:sz w:val="24"/>
          <w:szCs w:val="24"/>
          <w:lang w:val="en-US"/>
        </w:rPr>
        <w:t>)</w:t>
      </w:r>
    </w:p>
    <w:p w14:paraId="2B8B38F4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);</w:t>
      </w:r>
    </w:p>
    <w:p w14:paraId="1714B3DF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</w:p>
    <w:p w14:paraId="10453394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Create Table Executions (</w:t>
      </w:r>
    </w:p>
    <w:p w14:paraId="49D865C5" w14:textId="2A965BFB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ExecutionKey</w:t>
      </w:r>
      <w:proofErr w:type="spellEnd"/>
      <w:r w:rsidRPr="00D0535F">
        <w:rPr>
          <w:sz w:val="24"/>
          <w:szCs w:val="24"/>
          <w:lang w:val="en-US"/>
        </w:rPr>
        <w:t xml:space="preserve"> int NOT NULL </w:t>
      </w:r>
      <w:proofErr w:type="gramStart"/>
      <w:r w:rsidRPr="00D0535F">
        <w:rPr>
          <w:sz w:val="24"/>
          <w:szCs w:val="24"/>
          <w:lang w:val="en-US"/>
        </w:rPr>
        <w:t>IDENTITY(</w:t>
      </w:r>
      <w:proofErr w:type="gramEnd"/>
      <w:r w:rsidRPr="00D0535F">
        <w:rPr>
          <w:sz w:val="24"/>
          <w:szCs w:val="24"/>
          <w:lang w:val="en-US"/>
        </w:rPr>
        <w:t>1,1) PRIMARY KEY,</w:t>
      </w:r>
    </w:p>
    <w:p w14:paraId="0DC50877" w14:textId="655381F9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OrderKey</w:t>
      </w:r>
      <w:proofErr w:type="spellEnd"/>
      <w:r w:rsidRPr="00D0535F">
        <w:rPr>
          <w:sz w:val="24"/>
          <w:szCs w:val="24"/>
          <w:lang w:val="en-US"/>
        </w:rPr>
        <w:t xml:space="preserve"> int NOT NULL,</w:t>
      </w:r>
    </w:p>
    <w:p w14:paraId="5AE28529" w14:textId="4FAE2CD6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EmployeeKey</w:t>
      </w:r>
      <w:proofErr w:type="spellEnd"/>
      <w:r w:rsidRPr="00D0535F">
        <w:rPr>
          <w:sz w:val="24"/>
          <w:szCs w:val="24"/>
          <w:lang w:val="en-US"/>
        </w:rPr>
        <w:t xml:space="preserve"> int NOT NULL,</w:t>
      </w:r>
    </w:p>
    <w:p w14:paraId="3F1B5E1F" w14:textId="67FADF7D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ExecutionDate</w:t>
      </w:r>
      <w:proofErr w:type="spellEnd"/>
      <w:r w:rsidRPr="00D0535F">
        <w:rPr>
          <w:sz w:val="24"/>
          <w:szCs w:val="24"/>
          <w:lang w:val="en-US"/>
        </w:rPr>
        <w:t xml:space="preserve"> date NOT NULL,</w:t>
      </w:r>
    </w:p>
    <w:p w14:paraId="17F69824" w14:textId="1E5C9EC5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MessageToClient</w:t>
      </w:r>
      <w:proofErr w:type="spellEnd"/>
      <w:r w:rsidRPr="00D0535F">
        <w:rPr>
          <w:sz w:val="24"/>
          <w:szCs w:val="24"/>
          <w:lang w:val="en-US"/>
        </w:rPr>
        <w:t xml:space="preserve"> bit NOT NULL,</w:t>
      </w:r>
    </w:p>
    <w:p w14:paraId="6A375E7D" w14:textId="6243B5AB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DateOfReceipt</w:t>
      </w:r>
      <w:proofErr w:type="spellEnd"/>
      <w:r w:rsidRPr="00D0535F">
        <w:rPr>
          <w:sz w:val="24"/>
          <w:szCs w:val="24"/>
          <w:lang w:val="en-US"/>
        </w:rPr>
        <w:t xml:space="preserve"> date NOT NULL,</w:t>
      </w:r>
    </w:p>
    <w:p w14:paraId="6930D133" w14:textId="5A9D539C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RepairType</w:t>
      </w:r>
      <w:proofErr w:type="spellEnd"/>
      <w:r w:rsidRPr="00D0535F">
        <w:rPr>
          <w:sz w:val="24"/>
          <w:szCs w:val="24"/>
          <w:lang w:val="en-US"/>
        </w:rPr>
        <w:t xml:space="preserve"> varchar (100) NOT NULL,</w:t>
      </w:r>
    </w:p>
    <w:p w14:paraId="10D69208" w14:textId="609D767D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RepairCost</w:t>
      </w:r>
      <w:proofErr w:type="spellEnd"/>
      <w:r w:rsidRPr="00D0535F">
        <w:rPr>
          <w:sz w:val="24"/>
          <w:szCs w:val="24"/>
          <w:lang w:val="en-US"/>
        </w:rPr>
        <w:t xml:space="preserve"> int NOT NULL,</w:t>
      </w:r>
    </w:p>
    <w:p w14:paraId="12AD0417" w14:textId="13D78C0E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PaymentResult</w:t>
      </w:r>
      <w:proofErr w:type="spellEnd"/>
      <w:r w:rsidRPr="00D0535F">
        <w:rPr>
          <w:sz w:val="24"/>
          <w:szCs w:val="24"/>
          <w:lang w:val="en-US"/>
        </w:rPr>
        <w:t xml:space="preserve"> int NOT NULL,</w:t>
      </w:r>
    </w:p>
    <w:p w14:paraId="1282AF44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</w:p>
    <w:p w14:paraId="3A8A6D10" w14:textId="4F24A51D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FOREIGN KEY (</w:t>
      </w:r>
      <w:proofErr w:type="spellStart"/>
      <w:r w:rsidRPr="00D0535F">
        <w:rPr>
          <w:sz w:val="24"/>
          <w:szCs w:val="24"/>
          <w:lang w:val="en-US"/>
        </w:rPr>
        <w:t>OrderKey</w:t>
      </w:r>
      <w:proofErr w:type="spellEnd"/>
      <w:r w:rsidRPr="00D0535F">
        <w:rPr>
          <w:sz w:val="24"/>
          <w:szCs w:val="24"/>
          <w:lang w:val="en-US"/>
        </w:rPr>
        <w:t xml:space="preserve">) REFERENCES </w:t>
      </w:r>
      <w:proofErr w:type="gramStart"/>
      <w:r w:rsidRPr="00D0535F">
        <w:rPr>
          <w:sz w:val="24"/>
          <w:szCs w:val="24"/>
          <w:lang w:val="en-US"/>
        </w:rPr>
        <w:t>Orders(</w:t>
      </w:r>
      <w:proofErr w:type="spellStart"/>
      <w:proofErr w:type="gramEnd"/>
      <w:r w:rsidRPr="00D0535F">
        <w:rPr>
          <w:sz w:val="24"/>
          <w:szCs w:val="24"/>
          <w:lang w:val="en-US"/>
        </w:rPr>
        <w:t>OrderKey</w:t>
      </w:r>
      <w:proofErr w:type="spellEnd"/>
      <w:r w:rsidRPr="00D0535F">
        <w:rPr>
          <w:sz w:val="24"/>
          <w:szCs w:val="24"/>
          <w:lang w:val="en-US"/>
        </w:rPr>
        <w:t>),</w:t>
      </w:r>
    </w:p>
    <w:p w14:paraId="6B86E2D7" w14:textId="4BDF33EF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FOREIGN KEY (</w:t>
      </w:r>
      <w:proofErr w:type="spellStart"/>
      <w:proofErr w:type="gramStart"/>
      <w:r w:rsidRPr="00D0535F">
        <w:rPr>
          <w:sz w:val="24"/>
          <w:szCs w:val="24"/>
          <w:lang w:val="en-US"/>
        </w:rPr>
        <w:t>EmployeeKey</w:t>
      </w:r>
      <w:proofErr w:type="spellEnd"/>
      <w:r w:rsidRPr="00D0535F">
        <w:rPr>
          <w:sz w:val="24"/>
          <w:szCs w:val="24"/>
          <w:lang w:val="en-US"/>
        </w:rPr>
        <w:t>)  REFERENCES</w:t>
      </w:r>
      <w:proofErr w:type="gramEnd"/>
      <w:r w:rsidRPr="00D0535F">
        <w:rPr>
          <w:sz w:val="24"/>
          <w:szCs w:val="24"/>
          <w:lang w:val="en-US"/>
        </w:rPr>
        <w:t xml:space="preserve"> Employees(</w:t>
      </w:r>
      <w:proofErr w:type="spellStart"/>
      <w:r w:rsidRPr="00D0535F">
        <w:rPr>
          <w:sz w:val="24"/>
          <w:szCs w:val="24"/>
          <w:lang w:val="en-US"/>
        </w:rPr>
        <w:t>EmployeeKey</w:t>
      </w:r>
      <w:proofErr w:type="spellEnd"/>
      <w:r w:rsidRPr="00D0535F">
        <w:rPr>
          <w:sz w:val="24"/>
          <w:szCs w:val="24"/>
          <w:lang w:val="en-US"/>
        </w:rPr>
        <w:t>)</w:t>
      </w:r>
    </w:p>
    <w:p w14:paraId="30B93EC1" w14:textId="77777777" w:rsidR="00154747" w:rsidRPr="00154747" w:rsidRDefault="00154747" w:rsidP="005300A7">
      <w:pPr>
        <w:jc w:val="left"/>
        <w:rPr>
          <w:sz w:val="24"/>
          <w:szCs w:val="24"/>
          <w:lang w:val="en-US"/>
        </w:rPr>
      </w:pPr>
      <w:r w:rsidRPr="00154747">
        <w:rPr>
          <w:sz w:val="24"/>
          <w:szCs w:val="24"/>
          <w:lang w:val="en-US"/>
        </w:rPr>
        <w:t>);</w:t>
      </w:r>
    </w:p>
    <w:p w14:paraId="4DA93446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Create Table Users (</w:t>
      </w:r>
    </w:p>
    <w:p w14:paraId="6F474A2D" w14:textId="4CD82EF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Login varchar (50) NOT NULL PRIMARY KEY,</w:t>
      </w:r>
    </w:p>
    <w:p w14:paraId="1CF59E01" w14:textId="1C8E9D16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 xml:space="preserve">Password </w:t>
      </w:r>
      <w:proofErr w:type="gramStart"/>
      <w:r w:rsidRPr="00D0535F">
        <w:rPr>
          <w:sz w:val="24"/>
          <w:szCs w:val="24"/>
          <w:lang w:val="en-US"/>
        </w:rPr>
        <w:t>varchar(</w:t>
      </w:r>
      <w:proofErr w:type="gramEnd"/>
      <w:r w:rsidRPr="00D0535F">
        <w:rPr>
          <w:sz w:val="24"/>
          <w:szCs w:val="24"/>
          <w:lang w:val="en-US"/>
        </w:rPr>
        <w:t>50) ,</w:t>
      </w:r>
    </w:p>
    <w:p w14:paraId="15BB575F" w14:textId="262D294A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Role varchar (50)</w:t>
      </w:r>
    </w:p>
    <w:p w14:paraId="4F13842B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);</w:t>
      </w:r>
    </w:p>
    <w:p w14:paraId="3AC2495A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</w:p>
    <w:p w14:paraId="4A84D278" w14:textId="77777777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 xml:space="preserve">Create Table </w:t>
      </w:r>
      <w:proofErr w:type="spellStart"/>
      <w:r w:rsidRPr="00D0535F">
        <w:rPr>
          <w:sz w:val="24"/>
          <w:szCs w:val="24"/>
          <w:lang w:val="en-US"/>
        </w:rPr>
        <w:t>LogInHistory</w:t>
      </w:r>
      <w:proofErr w:type="spellEnd"/>
      <w:r w:rsidRPr="00D0535F">
        <w:rPr>
          <w:sz w:val="24"/>
          <w:szCs w:val="24"/>
          <w:lang w:val="en-US"/>
        </w:rPr>
        <w:t xml:space="preserve"> (</w:t>
      </w:r>
    </w:p>
    <w:p w14:paraId="648B1817" w14:textId="2D95BC9F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LogInId</w:t>
      </w:r>
      <w:proofErr w:type="spellEnd"/>
      <w:r w:rsidRPr="00D0535F">
        <w:rPr>
          <w:sz w:val="24"/>
          <w:szCs w:val="24"/>
          <w:lang w:val="en-US"/>
        </w:rPr>
        <w:t xml:space="preserve"> int NOT NULL </w:t>
      </w:r>
      <w:proofErr w:type="gramStart"/>
      <w:r w:rsidRPr="00D0535F">
        <w:rPr>
          <w:sz w:val="24"/>
          <w:szCs w:val="24"/>
          <w:lang w:val="en-US"/>
        </w:rPr>
        <w:t>IDENTITY(</w:t>
      </w:r>
      <w:proofErr w:type="gramEnd"/>
      <w:r w:rsidRPr="00D0535F">
        <w:rPr>
          <w:sz w:val="24"/>
          <w:szCs w:val="24"/>
          <w:lang w:val="en-US"/>
        </w:rPr>
        <w:t>1,1) PRIMARY KEY,</w:t>
      </w:r>
    </w:p>
    <w:p w14:paraId="472803AB" w14:textId="6471F733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>Login varchar (50) NOT NULL,</w:t>
      </w:r>
    </w:p>
    <w:p w14:paraId="6521A4BD" w14:textId="03255EC2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proofErr w:type="spellStart"/>
      <w:r w:rsidRPr="00D0535F">
        <w:rPr>
          <w:sz w:val="24"/>
          <w:szCs w:val="24"/>
          <w:lang w:val="en-US"/>
        </w:rPr>
        <w:t>LogDate</w:t>
      </w:r>
      <w:proofErr w:type="spellEnd"/>
      <w:r w:rsidRPr="00D0535F">
        <w:rPr>
          <w:sz w:val="24"/>
          <w:szCs w:val="24"/>
          <w:lang w:val="en-US"/>
        </w:rPr>
        <w:t xml:space="preserve"> datetime NOT NULL,</w:t>
      </w:r>
    </w:p>
    <w:p w14:paraId="56B9DCE5" w14:textId="4BB0FC49" w:rsidR="00154747" w:rsidRPr="00D0535F" w:rsidRDefault="00154747" w:rsidP="005300A7">
      <w:pPr>
        <w:jc w:val="left"/>
        <w:rPr>
          <w:sz w:val="24"/>
          <w:szCs w:val="24"/>
          <w:lang w:val="en-US"/>
        </w:rPr>
      </w:pPr>
      <w:r w:rsidRPr="00D0535F">
        <w:rPr>
          <w:sz w:val="24"/>
          <w:szCs w:val="24"/>
          <w:lang w:val="en-US"/>
        </w:rPr>
        <w:t xml:space="preserve">FOREIGN KEY (Login) REFERENCES </w:t>
      </w:r>
      <w:proofErr w:type="gramStart"/>
      <w:r w:rsidRPr="00D0535F">
        <w:rPr>
          <w:sz w:val="24"/>
          <w:szCs w:val="24"/>
          <w:lang w:val="en-US"/>
        </w:rPr>
        <w:t>Users(</w:t>
      </w:r>
      <w:proofErr w:type="gramEnd"/>
      <w:r w:rsidRPr="00D0535F">
        <w:rPr>
          <w:sz w:val="24"/>
          <w:szCs w:val="24"/>
          <w:lang w:val="en-US"/>
        </w:rPr>
        <w:t>Login)</w:t>
      </w:r>
    </w:p>
    <w:p w14:paraId="335C2F29" w14:textId="77777777" w:rsidR="00154747" w:rsidRPr="00154747" w:rsidRDefault="00154747" w:rsidP="005300A7">
      <w:pPr>
        <w:jc w:val="left"/>
        <w:rPr>
          <w:sz w:val="24"/>
          <w:szCs w:val="24"/>
          <w:lang w:val="en-US"/>
        </w:rPr>
      </w:pPr>
      <w:r w:rsidRPr="00154747">
        <w:rPr>
          <w:sz w:val="24"/>
          <w:szCs w:val="24"/>
          <w:lang w:val="en-US"/>
        </w:rPr>
        <w:t>);</w:t>
      </w:r>
      <w:r w:rsidRPr="00154747">
        <w:rPr>
          <w:sz w:val="24"/>
          <w:szCs w:val="24"/>
          <w:lang w:val="en-US"/>
        </w:rPr>
        <w:br w:type="page"/>
      </w:r>
    </w:p>
    <w:p w14:paraId="7289F5EF" w14:textId="77777777" w:rsidR="00154747" w:rsidRPr="00154747" w:rsidRDefault="00154747" w:rsidP="00154747">
      <w:pPr>
        <w:jc w:val="right"/>
        <w:rPr>
          <w:sz w:val="36"/>
          <w:szCs w:val="36"/>
          <w:lang w:val="en-US"/>
        </w:rPr>
      </w:pPr>
      <w:r>
        <w:rPr>
          <w:sz w:val="36"/>
          <w:szCs w:val="36"/>
        </w:rPr>
        <w:lastRenderedPageBreak/>
        <w:t>ПРИЛОЖЕНИЕ</w:t>
      </w:r>
      <w:r w:rsidRPr="00154747">
        <w:rPr>
          <w:sz w:val="36"/>
          <w:szCs w:val="36"/>
          <w:lang w:val="en-US"/>
        </w:rPr>
        <w:t xml:space="preserve"> 2</w:t>
      </w:r>
    </w:p>
    <w:p w14:paraId="31ACBAF3" w14:textId="77777777" w:rsidR="00154747" w:rsidRPr="00154747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154747">
        <w:rPr>
          <w:sz w:val="24"/>
          <w:szCs w:val="24"/>
          <w:lang w:val="en-US"/>
        </w:rPr>
        <w:t xml:space="preserve">INSERT INTO Employees VALUES </w:t>
      </w:r>
    </w:p>
    <w:p w14:paraId="4A8CD01F" w14:textId="77777777" w:rsidR="00154747" w:rsidRPr="00154747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154747">
        <w:rPr>
          <w:sz w:val="24"/>
          <w:szCs w:val="24"/>
          <w:lang w:val="en-US"/>
        </w:rPr>
        <w:tab/>
        <w:t>('</w:t>
      </w:r>
      <w:r w:rsidRPr="004205E2">
        <w:rPr>
          <w:sz w:val="24"/>
          <w:szCs w:val="24"/>
        </w:rPr>
        <w:t>Ванасян</w:t>
      </w:r>
      <w:r w:rsidRPr="00154747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Григорий</w:t>
      </w:r>
      <w:r w:rsidRPr="00154747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Ервандович</w:t>
      </w:r>
      <w:r w:rsidRPr="00154747">
        <w:rPr>
          <w:sz w:val="24"/>
          <w:szCs w:val="24"/>
          <w:lang w:val="en-US"/>
        </w:rPr>
        <w:t>', '</w:t>
      </w:r>
      <w:r w:rsidRPr="004205E2">
        <w:rPr>
          <w:sz w:val="24"/>
          <w:szCs w:val="24"/>
        </w:rPr>
        <w:t>Обслуживание</w:t>
      </w:r>
      <w:r w:rsidRPr="00154747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стрильных</w:t>
      </w:r>
      <w:r w:rsidRPr="00154747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машин</w:t>
      </w:r>
      <w:r w:rsidRPr="00154747">
        <w:rPr>
          <w:sz w:val="24"/>
          <w:szCs w:val="24"/>
          <w:lang w:val="en-US"/>
        </w:rPr>
        <w:t>'),</w:t>
      </w:r>
    </w:p>
    <w:p w14:paraId="171918EB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154747">
        <w:rPr>
          <w:sz w:val="24"/>
          <w:szCs w:val="24"/>
          <w:lang w:val="en-US"/>
        </w:rPr>
        <w:tab/>
      </w:r>
      <w:r w:rsidRPr="004205E2">
        <w:rPr>
          <w:sz w:val="24"/>
          <w:szCs w:val="24"/>
        </w:rPr>
        <w:t>('Губин Дмитрий Васильевич', 'Обслуживание посудомоечных машин'),</w:t>
      </w:r>
    </w:p>
    <w:p w14:paraId="38DDB92D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'Сидоров Иван Григорьевич', 'Обслуживание стиральных машин'),</w:t>
      </w:r>
    </w:p>
    <w:p w14:paraId="2D15C9F7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'Лобов Никита Гротович', 'Обслуживание стиральных машин'),</w:t>
      </w:r>
    </w:p>
    <w:p w14:paraId="37F1E1AC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4205E2">
        <w:rPr>
          <w:sz w:val="24"/>
          <w:szCs w:val="24"/>
        </w:rPr>
        <w:tab/>
      </w:r>
      <w:r w:rsidRPr="004205E2">
        <w:rPr>
          <w:sz w:val="24"/>
          <w:szCs w:val="24"/>
          <w:lang w:val="en-US"/>
        </w:rPr>
        <w:t>('</w:t>
      </w:r>
      <w:r w:rsidRPr="004205E2">
        <w:rPr>
          <w:sz w:val="24"/>
          <w:szCs w:val="24"/>
        </w:rPr>
        <w:t>Огнев</w:t>
      </w:r>
      <w:r w:rsidRPr="004205E2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Василий</w:t>
      </w:r>
      <w:r w:rsidRPr="004205E2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Иванович</w:t>
      </w:r>
      <w:r w:rsidRPr="004205E2">
        <w:rPr>
          <w:sz w:val="24"/>
          <w:szCs w:val="24"/>
          <w:lang w:val="en-US"/>
        </w:rPr>
        <w:t>', '</w:t>
      </w:r>
      <w:r w:rsidRPr="004205E2">
        <w:rPr>
          <w:sz w:val="24"/>
          <w:szCs w:val="24"/>
        </w:rPr>
        <w:t>Менеджер</w:t>
      </w:r>
      <w:r w:rsidRPr="004205E2">
        <w:rPr>
          <w:sz w:val="24"/>
          <w:szCs w:val="24"/>
          <w:lang w:val="en-US"/>
        </w:rPr>
        <w:t>');</w:t>
      </w:r>
    </w:p>
    <w:p w14:paraId="556B4E43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</w:p>
    <w:p w14:paraId="10A644D2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4205E2">
        <w:rPr>
          <w:sz w:val="24"/>
          <w:szCs w:val="24"/>
          <w:lang w:val="en-US"/>
        </w:rPr>
        <w:t xml:space="preserve">INSERT INTO Products VALUES </w:t>
      </w:r>
    </w:p>
    <w:p w14:paraId="55AAF604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  <w:lang w:val="en-US"/>
        </w:rPr>
        <w:tab/>
      </w:r>
      <w:r w:rsidRPr="004205E2">
        <w:rPr>
          <w:sz w:val="24"/>
          <w:szCs w:val="24"/>
        </w:rPr>
        <w:t>('Стиральная машина', 'Bosch', 'VN12-2', 'Мощная стиральная машина', '2023-07-08', NULL),</w:t>
      </w:r>
    </w:p>
    <w:p w14:paraId="1AACED78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'посудомоечная машина', 'Bosch', '211-318', 'Мощная посудомоечная машина', '2023-12-20', NULL),</w:t>
      </w:r>
    </w:p>
    <w:p w14:paraId="771ECB4A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'Стиральная машина', 'Ferra', 'v001', 'Слабая стиральная машина', '2025-12-05', NULL),</w:t>
      </w:r>
    </w:p>
    <w:p w14:paraId="7369C6A6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'Стиральная машина', 'Bosch', 'VN1', 'Средняя стиральная машина', '2022-12-05', NULL),</w:t>
      </w:r>
    </w:p>
    <w:p w14:paraId="3BF6B661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'Пылесос', 'Bolba', 'VN12-2', 'Сильный пылесос', '2023-07-08', NULL);</w:t>
      </w:r>
    </w:p>
    <w:p w14:paraId="02BF8C9F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</w:p>
    <w:p w14:paraId="09825A06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4205E2">
        <w:rPr>
          <w:sz w:val="24"/>
          <w:szCs w:val="24"/>
          <w:lang w:val="en-US"/>
        </w:rPr>
        <w:t xml:space="preserve">INSERT INTO Orders VALUES </w:t>
      </w:r>
    </w:p>
    <w:p w14:paraId="68C45CBD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4205E2">
        <w:rPr>
          <w:sz w:val="24"/>
          <w:szCs w:val="24"/>
          <w:lang w:val="en-US"/>
        </w:rPr>
        <w:tab/>
        <w:t>(2, '</w:t>
      </w:r>
      <w:r w:rsidRPr="004205E2">
        <w:rPr>
          <w:sz w:val="24"/>
          <w:szCs w:val="24"/>
        </w:rPr>
        <w:t>Васичкин</w:t>
      </w:r>
      <w:r w:rsidRPr="004205E2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Василий</w:t>
      </w:r>
      <w:r w:rsidRPr="004205E2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Васильвич</w:t>
      </w:r>
      <w:r w:rsidRPr="004205E2">
        <w:rPr>
          <w:sz w:val="24"/>
          <w:szCs w:val="24"/>
          <w:lang w:val="en-US"/>
        </w:rPr>
        <w:t>', 1, '2022-11-11'),</w:t>
      </w:r>
    </w:p>
    <w:p w14:paraId="5026B736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  <w:lang w:val="en-US"/>
        </w:rPr>
        <w:tab/>
      </w:r>
      <w:r w:rsidRPr="004205E2">
        <w:rPr>
          <w:sz w:val="24"/>
          <w:szCs w:val="24"/>
        </w:rPr>
        <w:t>(1, 'Васичкин Василий Васильвич', 1, '2023-09-04'),</w:t>
      </w:r>
    </w:p>
    <w:p w14:paraId="784F6722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5, 'Докторов Иван Григорьевич', 0, '2021-09-25'),</w:t>
      </w:r>
    </w:p>
    <w:p w14:paraId="19347F5C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3, 'Иванов Иван Иванович', 1, '2023-07-01'),</w:t>
      </w:r>
    </w:p>
    <w:p w14:paraId="0E06B794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  <w:r w:rsidRPr="004205E2">
        <w:rPr>
          <w:sz w:val="24"/>
          <w:szCs w:val="24"/>
        </w:rPr>
        <w:tab/>
        <w:t>(4, 'Добров Сергей Владимирович', 0, '2022-12-06');</w:t>
      </w:r>
    </w:p>
    <w:p w14:paraId="32BD635C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</w:rPr>
      </w:pPr>
    </w:p>
    <w:p w14:paraId="26999BE9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4205E2">
        <w:rPr>
          <w:sz w:val="24"/>
          <w:szCs w:val="24"/>
          <w:lang w:val="en-US"/>
        </w:rPr>
        <w:t xml:space="preserve">INSERT INTO Executions VALUES </w:t>
      </w:r>
    </w:p>
    <w:p w14:paraId="6DFF0B2A" w14:textId="77777777" w:rsidR="00154747" w:rsidRPr="004205E2" w:rsidRDefault="00154747" w:rsidP="005300A7">
      <w:pPr>
        <w:spacing w:line="360" w:lineRule="auto"/>
        <w:jc w:val="left"/>
        <w:rPr>
          <w:sz w:val="24"/>
          <w:szCs w:val="24"/>
          <w:lang w:val="en-US"/>
        </w:rPr>
      </w:pPr>
      <w:r w:rsidRPr="004205E2">
        <w:rPr>
          <w:sz w:val="24"/>
          <w:szCs w:val="24"/>
          <w:lang w:val="en-US"/>
        </w:rPr>
        <w:tab/>
        <w:t>(1, 2, '2023-09-05', 1, '2023-09-06', '</w:t>
      </w:r>
      <w:r w:rsidRPr="004205E2">
        <w:rPr>
          <w:sz w:val="24"/>
          <w:szCs w:val="24"/>
        </w:rPr>
        <w:t>Замена</w:t>
      </w:r>
      <w:r w:rsidRPr="004205E2">
        <w:rPr>
          <w:sz w:val="24"/>
          <w:szCs w:val="24"/>
          <w:lang w:val="en-US"/>
        </w:rPr>
        <w:t xml:space="preserve"> </w:t>
      </w:r>
      <w:r w:rsidRPr="004205E2">
        <w:rPr>
          <w:sz w:val="24"/>
          <w:szCs w:val="24"/>
        </w:rPr>
        <w:t>барабана</w:t>
      </w:r>
      <w:proofErr w:type="gramStart"/>
      <w:r w:rsidRPr="004205E2">
        <w:rPr>
          <w:sz w:val="24"/>
          <w:szCs w:val="24"/>
          <w:lang w:val="en-US"/>
        </w:rPr>
        <w:t>',  1000</w:t>
      </w:r>
      <w:proofErr w:type="gramEnd"/>
      <w:r w:rsidRPr="004205E2">
        <w:rPr>
          <w:sz w:val="24"/>
          <w:szCs w:val="24"/>
          <w:lang w:val="en-US"/>
        </w:rPr>
        <w:t>, 1000),</w:t>
      </w:r>
    </w:p>
    <w:p w14:paraId="6C5C3C12" w14:textId="77777777" w:rsidR="00154747" w:rsidRDefault="00154747" w:rsidP="005300A7">
      <w:pPr>
        <w:spacing w:line="360" w:lineRule="auto"/>
        <w:jc w:val="left"/>
        <w:rPr>
          <w:sz w:val="24"/>
          <w:szCs w:val="24"/>
        </w:rPr>
        <w:sectPr w:rsidR="00154747" w:rsidSect="008E2CB6"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  <w:r w:rsidRPr="004205E2">
        <w:rPr>
          <w:sz w:val="24"/>
          <w:szCs w:val="24"/>
          <w:lang w:val="en-US"/>
        </w:rPr>
        <w:tab/>
      </w:r>
      <w:r w:rsidRPr="004205E2">
        <w:rPr>
          <w:sz w:val="24"/>
          <w:szCs w:val="24"/>
        </w:rPr>
        <w:t>(2, 1, '2023-09-05', 1, '2023-09-06', 'Починка', 500, 500);</w:t>
      </w:r>
    </w:p>
    <w:p w14:paraId="29797B72" w14:textId="77777777" w:rsidR="00154747" w:rsidRPr="00154747" w:rsidRDefault="00154747" w:rsidP="00154747">
      <w:pPr>
        <w:jc w:val="right"/>
        <w:rPr>
          <w:sz w:val="36"/>
          <w:szCs w:val="36"/>
          <w:lang w:val="en-US"/>
        </w:rPr>
      </w:pPr>
      <w:r>
        <w:rPr>
          <w:sz w:val="36"/>
          <w:szCs w:val="36"/>
        </w:rPr>
        <w:lastRenderedPageBreak/>
        <w:t>ПРИЛОЖЕНИЕ</w:t>
      </w:r>
      <w:r w:rsidRPr="00154747">
        <w:rPr>
          <w:sz w:val="36"/>
          <w:szCs w:val="36"/>
          <w:lang w:val="en-US"/>
        </w:rPr>
        <w:t xml:space="preserve"> 3</w:t>
      </w:r>
    </w:p>
    <w:p w14:paraId="3481967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us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System;</w:t>
      </w:r>
    </w:p>
    <w:p w14:paraId="6A7602B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us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ystem.Collections.Generic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4C53C64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us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ystem.Data.SqlClient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44EA85C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741B2A63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amespac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Controller</w:t>
      </w:r>
      <w:proofErr w:type="spellEnd"/>
    </w:p>
    <w:p w14:paraId="513604E9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{</w:t>
      </w:r>
    </w:p>
    <w:p w14:paraId="20673CA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class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2B91AF"/>
          <w:sz w:val="18"/>
          <w:szCs w:val="18"/>
          <w:lang w:val="en-US"/>
        </w:rPr>
        <w:t>Database</w:t>
      </w:r>
    </w:p>
    <w:p w14:paraId="338FB77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{</w:t>
      </w:r>
    </w:p>
    <w:p w14:paraId="2B7E9C1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2B91AF"/>
          <w:sz w:val="18"/>
          <w:szCs w:val="18"/>
          <w:lang w:val="en-US"/>
        </w:rPr>
        <w:t>Databas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) { }              </w:t>
      </w:r>
    </w:p>
    <w:p w14:paraId="3337C16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at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Database Instance;   </w:t>
      </w:r>
    </w:p>
    <w:p w14:paraId="7D026C9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String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610CF28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deleg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2B91AF"/>
          <w:sz w:val="18"/>
          <w:szCs w:val="18"/>
          <w:lang w:val="en-US"/>
        </w:rPr>
        <w:t>Handler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); </w:t>
      </w:r>
    </w:p>
    <w:p w14:paraId="48C2552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void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Execute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 handler,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,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u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esult, Parameter[] parameters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6249A703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{</w:t>
      </w:r>
    </w:p>
    <w:p w14:paraId="3E9902DE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result = </w:t>
      </w:r>
      <w:r w:rsidRPr="00154747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0F0FE441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154747">
        <w:rPr>
          <w:rFonts w:ascii="Cascadia Mono" w:hAnsi="Cascadia Mono" w:cs="Cascadia Mono"/>
          <w:color w:val="0000FF"/>
          <w:sz w:val="18"/>
          <w:szCs w:val="18"/>
          <w:lang w:val="en-US"/>
        </w:rPr>
        <w:t>try</w:t>
      </w:r>
    </w:p>
    <w:p w14:paraId="6FB450C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{</w:t>
      </w:r>
    </w:p>
    <w:p w14:paraId="738BC0D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connection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String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53724E0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onnection.Open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;</w:t>
      </w:r>
    </w:p>
    <w:p w14:paraId="63282C7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173FE8B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query, connection);</w:t>
      </w:r>
    </w:p>
    <w:p w14:paraId="09CE9F0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f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eters !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56B68E8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{</w:t>
      </w:r>
    </w:p>
    <w:p w14:paraId="3486AE7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foreach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Parameter param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n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parameters)</w:t>
      </w:r>
    </w:p>
    <w:p w14:paraId="2DE06B91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{</w:t>
      </w:r>
    </w:p>
    <w:p w14:paraId="158B6D13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.Nam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,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.Valu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20E42BC0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}</w:t>
      </w:r>
    </w:p>
    <w:p w14:paraId="6C6F20EA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}</w:t>
      </w:r>
    </w:p>
    <w:p w14:paraId="7E4EABB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f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handler !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) result =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handler.Invok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2B1F5FE2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6DAE1C1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onnection.Close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;</w:t>
      </w:r>
    </w:p>
    <w:p w14:paraId="4B77B68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}</w:t>
      </w:r>
    </w:p>
    <w:p w14:paraId="4AA1564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catch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Exception ex)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{ 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>/</w:t>
      </w:r>
      <w:proofErr w:type="gramEnd"/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>* ignore */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}</w:t>
      </w:r>
    </w:p>
    <w:p w14:paraId="2A785683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}</w:t>
      </w:r>
    </w:p>
    <w:p w14:paraId="659B9C3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summary&gt;</w:t>
      </w:r>
    </w:p>
    <w:p w14:paraId="1DC47513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Получить единственный экземпляр Database.</w:t>
      </w:r>
    </w:p>
    <w:p w14:paraId="14CC08E3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summary&gt;</w:t>
      </w:r>
    </w:p>
    <w:p w14:paraId="727D9BA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name="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String</w:t>
      </w:r>
      <w:proofErr w:type="spellEnd"/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"&gt;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строка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подключения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к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БД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param&gt;</w:t>
      </w:r>
    </w:p>
    <w:p w14:paraId="57C9D99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returns&gt;&lt;/returns&gt;</w:t>
      </w:r>
    </w:p>
    <w:p w14:paraId="75AD7A6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at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Database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GetInstanc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String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1B3DA79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{</w:t>
      </w:r>
    </w:p>
    <w:p w14:paraId="27544F5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// Если экзепляр Instance не существует, инициализировать новый.</w:t>
      </w:r>
    </w:p>
    <w:p w14:paraId="68736DA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f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Instance =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2F428559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{</w:t>
      </w:r>
    </w:p>
    <w:p w14:paraId="26026D7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Instance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462E48A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}</w:t>
      </w:r>
    </w:p>
    <w:p w14:paraId="78A6AB2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2D01BC22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f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String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!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)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Instance.sqlConnectionString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nnectionString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369B35A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7B65FE3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return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Instance;</w:t>
      </w:r>
    </w:p>
    <w:p w14:paraId="12D666D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}</w:t>
      </w:r>
    </w:p>
    <w:p w14:paraId="4633038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summary&gt;</w:t>
      </w:r>
    </w:p>
    <w:p w14:paraId="2E1AC382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Выполнить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запрос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>.</w:t>
      </w:r>
    </w:p>
    <w:p w14:paraId="53CB22E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summary&gt;</w:t>
      </w:r>
    </w:p>
    <w:p w14:paraId="3307A9A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name=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query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"&gt;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SQL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запрос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param&gt;</w:t>
      </w:r>
    </w:p>
    <w:p w14:paraId="48033C8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name=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eters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"&gt;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Список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параметров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param&gt;</w:t>
      </w:r>
    </w:p>
    <w:p w14:paraId="3F372732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returns&gt;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Количество затронутых строк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/returns&gt;</w:t>
      </w:r>
    </w:p>
    <w:p w14:paraId="41E77C8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n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Execute(</w:t>
      </w:r>
      <w:proofErr w:type="gramEnd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, Parameter[] parameters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68A25A2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{</w:t>
      </w:r>
    </w:p>
    <w:p w14:paraId="3769931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// Выполнить команду cmd.ExecuteNonQuery() в качестве функции handler</w:t>
      </w:r>
    </w:p>
    <w:p w14:paraId="683BA12E" w14:textId="77777777" w:rsid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handle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) =&gt;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.ExecuteNonQuery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;</w:t>
      </w:r>
    </w:p>
    <w:p w14:paraId="52A34FC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Execute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, query,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u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esult, parameters);</w:t>
      </w:r>
    </w:p>
    <w:p w14:paraId="5E387EF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return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result !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? (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n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result :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0;</w:t>
      </w:r>
    </w:p>
    <w:p w14:paraId="386C1610" w14:textId="77777777" w:rsid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}</w:t>
      </w:r>
    </w:p>
    <w:p w14:paraId="2597241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summary&gt;</w:t>
      </w:r>
    </w:p>
    <w:p w14:paraId="3250CD7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lastRenderedPageBreak/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Получить скалярное значение.</w:t>
      </w:r>
    </w:p>
    <w:p w14:paraId="60E6334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/summary&gt;</w:t>
      </w:r>
    </w:p>
    <w:p w14:paraId="7A4A12B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name=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query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"&gt;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SQL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запрос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param&gt;</w:t>
      </w:r>
    </w:p>
    <w:p w14:paraId="06BCF43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name=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eters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"&gt;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Список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параметров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param&gt;</w:t>
      </w:r>
    </w:p>
    <w:p w14:paraId="19F18DA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returns&gt;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Первый столбец первой строки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/returns&gt;</w:t>
      </w:r>
    </w:p>
    <w:p w14:paraId="62D488A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GetScala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, Parameter[] parameters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0E8A421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{</w:t>
      </w:r>
    </w:p>
    <w:p w14:paraId="6916F9C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// Выполнить команду cmd.ExecuteScalar() в качестве функции handler</w:t>
      </w:r>
    </w:p>
    <w:p w14:paraId="3179E7D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handle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) =&gt;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.ExecuteScalar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;</w:t>
      </w:r>
    </w:p>
    <w:p w14:paraId="2CC0100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5F34A09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Execute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, query,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u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esult, parameters);</w:t>
      </w:r>
    </w:p>
    <w:p w14:paraId="01024B0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</w:rPr>
        <w:t>return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result;</w:t>
      </w:r>
    </w:p>
    <w:p w14:paraId="5004200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}</w:t>
      </w:r>
    </w:p>
    <w:p w14:paraId="494DB55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summary&gt;</w:t>
      </w:r>
    </w:p>
    <w:p w14:paraId="453389A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Получить таблицу значений.</w:t>
      </w:r>
    </w:p>
    <w:p w14:paraId="65348F7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/summary&gt;</w:t>
      </w:r>
    </w:p>
    <w:p w14:paraId="2C7123E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name=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query</w:t>
      </w:r>
      <w:r w:rsidRPr="00872DF2">
        <w:rPr>
          <w:rFonts w:ascii="Cascadia Mono" w:hAnsi="Cascadia Mono" w:cs="Cascadia Mono"/>
          <w:color w:val="808080"/>
          <w:sz w:val="18"/>
          <w:szCs w:val="18"/>
          <w:lang w:val="en-US"/>
        </w:rPr>
        <w:t>"&gt;&lt;/param&gt;</w:t>
      </w:r>
    </w:p>
    <w:p w14:paraId="0B7BDE1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param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name="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parameters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"&gt;&lt;/param&gt;</w:t>
      </w:r>
    </w:p>
    <w:p w14:paraId="2A03EB8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///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 xml:space="preserve"> 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returns&gt;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Массив из строк, в каждой из которых - значения столбцов</w:t>
      </w:r>
      <w:r w:rsidRPr="00872DF2">
        <w:rPr>
          <w:rFonts w:ascii="Cascadia Mono" w:hAnsi="Cascadia Mono" w:cs="Cascadia Mono"/>
          <w:color w:val="808080"/>
          <w:sz w:val="18"/>
          <w:szCs w:val="18"/>
        </w:rPr>
        <w:t>&lt;/returns&gt;</w:t>
      </w:r>
    </w:p>
    <w:p w14:paraId="736F655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[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][]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GetRowsData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, Parameter[] parameters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ull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138FCFDE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{</w:t>
      </w:r>
    </w:p>
    <w:p w14:paraId="0F262489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// Выполнить пакет команд в качестве функции handler</w:t>
      </w:r>
    </w:p>
    <w:p w14:paraId="455447A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handle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 =&gt;</w:t>
      </w:r>
    </w:p>
    <w:p w14:paraId="4D4EA29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{</w:t>
      </w:r>
    </w:p>
    <w:p w14:paraId="5CC1816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DataReade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cmd.ExecuteReader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;</w:t>
      </w:r>
    </w:p>
    <w:p w14:paraId="068D5B5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List&lt;</w:t>
      </w:r>
      <w:proofErr w:type="gramStart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[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]&gt; list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List&lt;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[]&gt;();</w:t>
      </w:r>
    </w:p>
    <w:p w14:paraId="77F661D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421530C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// Перезаписать значения из `SqlDataReader dr` в list</w:t>
      </w:r>
    </w:p>
    <w:p w14:paraId="41FD25D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whil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r.Read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)</w:t>
      </w:r>
    </w:p>
    <w:p w14:paraId="27A2C53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{</w:t>
      </w:r>
    </w:p>
    <w:p w14:paraId="2A74835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[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] values =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r.FieldCount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;</w:t>
      </w:r>
    </w:p>
    <w:p w14:paraId="52E0129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for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n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i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0;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i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&lt;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r.FieldCount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;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i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++)</w:t>
      </w:r>
    </w:p>
    <w:p w14:paraId="7937526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{</w:t>
      </w:r>
    </w:p>
    <w:p w14:paraId="5A61F25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    values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i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] =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r.GetValue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i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7A99FBA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}</w:t>
      </w:r>
    </w:p>
    <w:p w14:paraId="0057CA3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    list.Add(values);</w:t>
      </w:r>
    </w:p>
    <w:p w14:paraId="42F4D7A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}</w:t>
      </w:r>
    </w:p>
    <w:p w14:paraId="4602D6D3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</w:t>
      </w:r>
      <w:r w:rsidRPr="00872DF2">
        <w:rPr>
          <w:rFonts w:ascii="Cascadia Mono" w:hAnsi="Cascadia Mono" w:cs="Cascadia Mono"/>
          <w:color w:val="008000"/>
          <w:sz w:val="18"/>
          <w:szCs w:val="18"/>
        </w:rPr>
        <w:t>// вернуть массив объектов вместо листа.</w:t>
      </w:r>
    </w:p>
    <w:p w14:paraId="75F82FB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return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list.ToArray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);</w:t>
      </w:r>
    </w:p>
    <w:p w14:paraId="4D4C9D1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};</w:t>
      </w:r>
    </w:p>
    <w:p w14:paraId="0F3321A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379E89D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ExecuteComman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handler, query,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u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esult, parameters);</w:t>
      </w:r>
    </w:p>
    <w:p w14:paraId="5819C65B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154747">
        <w:rPr>
          <w:rFonts w:ascii="Cascadia Mono" w:hAnsi="Cascadia Mono" w:cs="Cascadia Mono"/>
          <w:color w:val="0000FF"/>
          <w:sz w:val="18"/>
          <w:szCs w:val="18"/>
          <w:lang w:val="en-US"/>
        </w:rPr>
        <w:t>return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(</w:t>
      </w:r>
      <w:proofErr w:type="gramStart"/>
      <w:r w:rsidRPr="00154747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[</w:t>
      </w:r>
      <w:proofErr w:type="gramEnd"/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][])result;</w:t>
      </w:r>
    </w:p>
    <w:p w14:paraId="6FDB6A12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}</w:t>
      </w:r>
    </w:p>
    <w:p w14:paraId="4F812CA6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}</w:t>
      </w:r>
    </w:p>
    <w:p w14:paraId="299ABCBD" w14:textId="77777777" w:rsidR="00154747" w:rsidRPr="00154747" w:rsidRDefault="00154747" w:rsidP="005300A7">
      <w:pPr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}</w:t>
      </w:r>
    </w:p>
    <w:p w14:paraId="30476FB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us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Controlle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3F96474E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us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Microsoft.VisualStudio.TestTools.UnitTesting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033A442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us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System;</w:t>
      </w:r>
    </w:p>
    <w:p w14:paraId="6D55EE6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14A6C10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amespac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UnitTestProject1</w:t>
      </w:r>
    </w:p>
    <w:p w14:paraId="5C48068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{</w:t>
      </w:r>
    </w:p>
    <w:p w14:paraId="522F52D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TestClass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</w:t>
      </w:r>
    </w:p>
    <w:p w14:paraId="7C89EE39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class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2B91AF"/>
          <w:sz w:val="18"/>
          <w:szCs w:val="18"/>
          <w:lang w:val="en-US"/>
        </w:rPr>
        <w:t>TestDatabase</w:t>
      </w:r>
      <w:proofErr w:type="spellEnd"/>
    </w:p>
    <w:p w14:paraId="5285050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{</w:t>
      </w:r>
    </w:p>
    <w:p w14:paraId="541ED55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st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= </w:t>
      </w:r>
      <w:r w:rsidRPr="00872DF2">
        <w:rPr>
          <w:rFonts w:ascii="Cascadia Mono" w:hAnsi="Cascadia Mono" w:cs="Cascadia Mono"/>
          <w:color w:val="800000"/>
          <w:sz w:val="18"/>
          <w:szCs w:val="18"/>
          <w:lang w:val="en-US"/>
        </w:rPr>
        <w:t>@"Data Source=localhost\</w:t>
      </w:r>
      <w:proofErr w:type="spellStart"/>
      <w:proofErr w:type="gramStart"/>
      <w:r w:rsidRPr="00872DF2">
        <w:rPr>
          <w:rFonts w:ascii="Cascadia Mono" w:hAnsi="Cascadia Mono" w:cs="Cascadia Mono"/>
          <w:color w:val="800000"/>
          <w:sz w:val="18"/>
          <w:szCs w:val="18"/>
          <w:lang w:val="en-US"/>
        </w:rPr>
        <w:t>SQLEXPRESS;Initial</w:t>
      </w:r>
      <w:proofErr w:type="spellEnd"/>
      <w:proofErr w:type="gramEnd"/>
      <w:r w:rsidRPr="00872DF2">
        <w:rPr>
          <w:rFonts w:ascii="Cascadia Mono" w:hAnsi="Cascadia Mono" w:cs="Cascadia Mono"/>
          <w:color w:val="800000"/>
          <w:sz w:val="18"/>
          <w:szCs w:val="18"/>
          <w:lang w:val="en-US"/>
        </w:rPr>
        <w:t xml:space="preserve"> Catalog=</w:t>
      </w:r>
      <w:proofErr w:type="spellStart"/>
      <w:r w:rsidRPr="00872DF2">
        <w:rPr>
          <w:rFonts w:ascii="Cascadia Mono" w:hAnsi="Cascadia Mono" w:cs="Cascadia Mono"/>
          <w:color w:val="800000"/>
          <w:sz w:val="18"/>
          <w:szCs w:val="18"/>
          <w:lang w:val="en-US"/>
        </w:rPr>
        <w:t>test_db;Integrated</w:t>
      </w:r>
      <w:proofErr w:type="spellEnd"/>
      <w:r w:rsidRPr="00872DF2">
        <w:rPr>
          <w:rFonts w:ascii="Cascadia Mono" w:hAnsi="Cascadia Mono" w:cs="Cascadia Mono"/>
          <w:color w:val="800000"/>
          <w:sz w:val="18"/>
          <w:szCs w:val="18"/>
          <w:lang w:val="en-US"/>
        </w:rPr>
        <w:t xml:space="preserve"> Security=true;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3DEBC88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rivate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Database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1979571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2B91AF"/>
          <w:sz w:val="18"/>
          <w:szCs w:val="18"/>
          <w:lang w:val="en-US"/>
        </w:rPr>
        <w:t>TestDatabas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5F0EB19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{</w:t>
      </w:r>
    </w:p>
    <w:p w14:paraId="51C0F74E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database =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.GetInstanc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sqlstr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72DC3D4E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}</w:t>
      </w:r>
    </w:p>
    <w:p w14:paraId="0628CE9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668AA7C2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TestMetho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</w:t>
      </w:r>
    </w:p>
    <w:p w14:paraId="7052B80E" w14:textId="77777777" w:rsid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306BF795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void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TestExecuteSqlScript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3905EAC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{</w:t>
      </w:r>
    </w:p>
    <w:p w14:paraId="330C40A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esult =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.GetScalar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SELECT 124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78197CF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Assert.AreEqual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result.ToString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(), 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124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04DC0D5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lastRenderedPageBreak/>
        <w:t xml:space="preserve">        }</w:t>
      </w:r>
    </w:p>
    <w:p w14:paraId="08F77A0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TestMetho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</w:t>
      </w:r>
    </w:p>
    <w:p w14:paraId="1911085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void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ExecuteCommandWithParameters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3D7A4C2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{</w:t>
      </w:r>
    </w:p>
    <w:p w14:paraId="17C907E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 = 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INSERT INTO users (login, password) VALUES (@login, @password)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1641138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</w:p>
    <w:p w14:paraId="5997812E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eter[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 par =</w:t>
      </w:r>
    </w:p>
    <w:p w14:paraId="244398B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{</w:t>
      </w:r>
    </w:p>
    <w:p w14:paraId="504606C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eter(</w:t>
      </w:r>
      <w:proofErr w:type="gramEnd"/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@login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, 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user1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,</w:t>
      </w:r>
    </w:p>
    <w:p w14:paraId="29800FB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new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Parameter(</w:t>
      </w:r>
      <w:proofErr w:type="gramEnd"/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@password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, 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12345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30E885A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};</w:t>
      </w:r>
    </w:p>
    <w:p w14:paraId="635C0FC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in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ows =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.Execute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query, par);</w:t>
      </w:r>
    </w:p>
    <w:p w14:paraId="5DD6941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Assert.AreEqual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rows, 1);</w:t>
      </w:r>
    </w:p>
    <w:p w14:paraId="0BFC4326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}</w:t>
      </w:r>
    </w:p>
    <w:p w14:paraId="67A8C7E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TestMetho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</w:t>
      </w:r>
    </w:p>
    <w:p w14:paraId="510973C8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void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GetScalarFromExistingTabl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72ABA675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{</w:t>
      </w:r>
    </w:p>
    <w:p w14:paraId="3E1DB87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 = 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 xml:space="preserve">"SELECT </w:t>
      </w:r>
      <w:proofErr w:type="gramStart"/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COUNT(</w:t>
      </w:r>
      <w:proofErr w:type="gramEnd"/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*) FROM users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153963C0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result =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.GetScalar</w:t>
      </w:r>
      <w:proofErr w:type="spellEnd"/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query);</w:t>
      </w:r>
    </w:p>
    <w:p w14:paraId="55B48607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Assert.IsNotNull(</w:t>
      </w:r>
    </w:p>
    <w:p w14:paraId="0986AD1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result, </w:t>
      </w:r>
    </w:p>
    <w:p w14:paraId="0EABDA99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</w:t>
      </w:r>
      <w:r w:rsidRPr="00872DF2">
        <w:rPr>
          <w:rFonts w:ascii="Cascadia Mono" w:hAnsi="Cascadia Mono" w:cs="Cascadia Mono"/>
          <w:color w:val="A31515"/>
          <w:sz w:val="18"/>
          <w:szCs w:val="18"/>
        </w:rPr>
        <w:t>"Не удалось получить число записей."</w:t>
      </w:r>
    </w:p>
    <w:p w14:paraId="71EDE7BC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4EE0146D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}</w:t>
      </w:r>
    </w:p>
    <w:p w14:paraId="057C80A1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[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TestMethod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]</w:t>
      </w:r>
    </w:p>
    <w:p w14:paraId="145F4A9A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public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void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GetRowsFromDatabase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)</w:t>
      </w:r>
    </w:p>
    <w:p w14:paraId="26BDAC92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{</w:t>
      </w:r>
    </w:p>
    <w:p w14:paraId="55922079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string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query = </w:t>
      </w:r>
      <w:r w:rsidRPr="00872DF2">
        <w:rPr>
          <w:rFonts w:ascii="Cascadia Mono" w:hAnsi="Cascadia Mono" w:cs="Cascadia Mono"/>
          <w:color w:val="A31515"/>
          <w:sz w:val="18"/>
          <w:szCs w:val="18"/>
          <w:lang w:val="en-US"/>
        </w:rPr>
        <w:t>"SELECT id, login FROM users"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;</w:t>
      </w:r>
    </w:p>
    <w:p w14:paraId="61F4AE14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2DF2">
        <w:rPr>
          <w:rFonts w:ascii="Cascadia Mono" w:hAnsi="Cascadia Mono" w:cs="Cascadia Mono"/>
          <w:color w:val="0000FF"/>
          <w:sz w:val="18"/>
          <w:szCs w:val="18"/>
          <w:lang w:val="en-US"/>
        </w:rPr>
        <w:t>object</w:t>
      </w: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[</w:t>
      </w:r>
      <w:proofErr w:type="gram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][] result = </w:t>
      </w:r>
      <w:proofErr w:type="spellStart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database.GetRowsData</w:t>
      </w:r>
      <w:proofErr w:type="spellEnd"/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>(query);</w:t>
      </w:r>
    </w:p>
    <w:p w14:paraId="02C7133B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    </w:t>
      </w:r>
      <w:r w:rsidRPr="00872DF2">
        <w:rPr>
          <w:rFonts w:ascii="Cascadia Mono" w:hAnsi="Cascadia Mono" w:cs="Cascadia Mono"/>
          <w:color w:val="000000"/>
          <w:sz w:val="18"/>
          <w:szCs w:val="18"/>
        </w:rPr>
        <w:t>CollectionAssert.AllItemsAreNotNull(</w:t>
      </w:r>
    </w:p>
    <w:p w14:paraId="2A39695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result, </w:t>
      </w:r>
    </w:p>
    <w:p w14:paraId="778C180F" w14:textId="77777777" w:rsidR="00154747" w:rsidRPr="00872DF2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    </w:t>
      </w:r>
      <w:r w:rsidRPr="00872DF2">
        <w:rPr>
          <w:rFonts w:ascii="Cascadia Mono" w:hAnsi="Cascadia Mono" w:cs="Cascadia Mono"/>
          <w:color w:val="A31515"/>
          <w:sz w:val="18"/>
          <w:szCs w:val="18"/>
        </w:rPr>
        <w:t>"Не удалось получить записи из таблицы."</w:t>
      </w:r>
    </w:p>
    <w:p w14:paraId="5483F148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872DF2">
        <w:rPr>
          <w:rFonts w:ascii="Cascadia Mono" w:hAnsi="Cascadia Mono" w:cs="Cascadia Mono"/>
          <w:color w:val="000000"/>
          <w:sz w:val="18"/>
          <w:szCs w:val="18"/>
        </w:rPr>
        <w:t xml:space="preserve">            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);</w:t>
      </w:r>
    </w:p>
    <w:p w14:paraId="64CC3E7B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    }</w:t>
      </w:r>
    </w:p>
    <w:p w14:paraId="0A85E109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 xml:space="preserve">    }</w:t>
      </w:r>
    </w:p>
    <w:p w14:paraId="4D16BC68" w14:textId="77777777" w:rsidR="00154747" w:rsidRPr="00154747" w:rsidRDefault="00154747" w:rsidP="005300A7">
      <w:pPr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t>}</w:t>
      </w:r>
    </w:p>
    <w:p w14:paraId="7C46CD13" w14:textId="77777777" w:rsidR="00154747" w:rsidRPr="00154747" w:rsidRDefault="00154747" w:rsidP="005300A7">
      <w:pPr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</w:p>
    <w:p w14:paraId="4336564D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699A051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A7FCD3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9AE360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11A09C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4B4622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CE4870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baseController</w:t>
      </w:r>
      <w:proofErr w:type="spellEnd"/>
    </w:p>
    <w:p w14:paraId="67BDD278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8402C78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Parameter</w:t>
      </w:r>
    </w:p>
    <w:p w14:paraId="50F6E07E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A0F2701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258140D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lue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8060387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Paramete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,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lue)</w:t>
      </w:r>
    </w:p>
    <w:p w14:paraId="09C20C7E" w14:textId="77777777" w:rsid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465E4F5" w14:textId="77777777" w:rsid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Избавиться от всех лишних "@" в строке.</w:t>
      </w:r>
    </w:p>
    <w:p w14:paraId="040D8B23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name.Replac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@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9F6235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875056" w14:textId="77777777" w:rsidR="00154747" w:rsidRPr="00805F9B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ame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@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name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21DF38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Value = </w:t>
      </w:r>
      <w:proofErr w:type="spellStart"/>
      <w:proofErr w:type="gramStart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value.ToString</w:t>
      </w:r>
      <w:proofErr w:type="spellEnd"/>
      <w:proofErr w:type="gramEnd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B7D1114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8050CC5" w14:textId="77777777" w:rsidR="00154747" w:rsidRPr="00154747" w:rsidRDefault="00154747" w:rsidP="005300A7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4C7DFF9" w14:textId="77777777" w:rsidR="00154747" w:rsidRPr="00154747" w:rsidRDefault="00154747" w:rsidP="005300A7">
      <w:pPr>
        <w:jc w:val="left"/>
        <w:rPr>
          <w:rFonts w:ascii="Cascadia Mono" w:hAnsi="Cascadia Mono" w:cs="Cascadia Mono"/>
          <w:color w:val="000000"/>
          <w:sz w:val="18"/>
          <w:szCs w:val="18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Pr="00154747">
        <w:rPr>
          <w:rFonts w:ascii="Cascadia Mono" w:hAnsi="Cascadia Mono" w:cs="Cascadia Mono"/>
          <w:color w:val="000000"/>
          <w:sz w:val="18"/>
          <w:szCs w:val="18"/>
          <w:lang w:val="en-US"/>
        </w:rPr>
        <w:br w:type="page"/>
      </w:r>
    </w:p>
    <w:p w14:paraId="22E81758" w14:textId="77777777" w:rsidR="00154747" w:rsidRDefault="00154747" w:rsidP="00154747">
      <w:pPr>
        <w:spacing w:after="160" w:line="259" w:lineRule="auto"/>
        <w:jc w:val="right"/>
        <w:rPr>
          <w:rFonts w:ascii="Cascadia Mono" w:hAnsi="Cascadia Mono" w:cs="Cascadia Mono"/>
          <w:color w:val="0000FF"/>
          <w:sz w:val="19"/>
          <w:szCs w:val="19"/>
          <w:lang w:val="en-US"/>
        </w:rPr>
      </w:pPr>
      <w:r>
        <w:rPr>
          <w:sz w:val="36"/>
          <w:szCs w:val="36"/>
        </w:rPr>
        <w:lastRenderedPageBreak/>
        <w:t>ПРИЛОЖЕНИЕ</w:t>
      </w:r>
      <w:r w:rsidRPr="00154747">
        <w:rPr>
          <w:sz w:val="36"/>
          <w:szCs w:val="36"/>
          <w:lang w:val="en-US"/>
        </w:rPr>
        <w:t xml:space="preserve"> 4</w:t>
      </w:r>
    </w:p>
    <w:p w14:paraId="3CD4542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38AE079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65B2A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845EA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2F20C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7309476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6056E2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Authorization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59605E8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1176B5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Authorization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A7E8E1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41E419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7C6A53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BC9EF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2A88B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2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7CB0C5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3A4A91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 = maskedTextBox1.Text;</w:t>
      </w:r>
    </w:p>
    <w:p w14:paraId="6EF6ADA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 = maskedTextBox2.Text;</w:t>
      </w:r>
    </w:p>
    <w:p w14:paraId="08705CD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Num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59A5C20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askedTextBox1.Text !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maskedTextBox2.Text !=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71142E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41B41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FA2447">
        <w:rPr>
          <w:rFonts w:ascii="Cascadia Mono" w:hAnsi="Cascadia Mono" w:cs="Cascadia Mono"/>
          <w:color w:val="800000"/>
          <w:sz w:val="19"/>
          <w:szCs w:val="19"/>
          <w:lang w:val="en-US"/>
        </w:rPr>
        <w:t>@"Server=DESKTOP-8FID4AN\</w:t>
      </w:r>
      <w:proofErr w:type="gramStart"/>
      <w:r w:rsidRPr="00FA2447">
        <w:rPr>
          <w:rFonts w:ascii="Cascadia Mono" w:hAnsi="Cascadia Mono" w:cs="Cascadia Mono"/>
          <w:color w:val="800000"/>
          <w:sz w:val="19"/>
          <w:szCs w:val="19"/>
          <w:lang w:val="en-US"/>
        </w:rPr>
        <w:t>SQLEXPRESS;Database</w:t>
      </w:r>
      <w:proofErr w:type="gramEnd"/>
      <w:r w:rsidRPr="00FA2447">
        <w:rPr>
          <w:rFonts w:ascii="Cascadia Mono" w:hAnsi="Cascadia Mono" w:cs="Cascadia Mono"/>
          <w:color w:val="800000"/>
          <w:sz w:val="19"/>
          <w:szCs w:val="19"/>
          <w:lang w:val="en-US"/>
        </w:rPr>
        <w:t>=Goncharov_419/5_17;Trusted_Connection=True;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A704C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56F8DD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$"SELECT * FROM [Users] WHERE [Login] = 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login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nd [Password] = 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password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63A0CCC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DC515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12A7F0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572CD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.HasRows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96122E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E83F09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Rol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.GetValu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2);</w:t>
      </w:r>
    </w:p>
    <w:p w14:paraId="16B1F5C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42E7EC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urrentTim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.ToString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yyyyMMdd</w:t>
      </w:r>
      <w:proofErr w:type="spellEnd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HH:mm:ss.fff</w:t>
      </w:r>
      <w:proofErr w:type="spellEnd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6C1731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6688C4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73D93FC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ommand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$"INSERT INTO [</w:t>
      </w:r>
      <w:proofErr w:type="spellStart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LogInHistory</w:t>
      </w:r>
      <w:proofErr w:type="spellEnd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] VALUES (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login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urrentTim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)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706F940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Num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38F6E6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308AF10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D4D9FA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05F31BD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A7FF43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79C8345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Rol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Admin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08D22C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117C349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4FA47D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min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dmi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min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A2EBC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dmin.Show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53C27F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5FD6973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Rol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User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674A47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03D6A15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BF7F88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User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ser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305DA7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ser.Show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29ABA0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24DFA49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Rol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2BA0CF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2690775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F3DFD2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Client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lient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8256069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client.Show();</w:t>
      </w:r>
    </w:p>
    <w:p w14:paraId="2CF09288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243244F3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14:paraId="378BD414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0A53C6C8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Вы не зарегистрированы, обратитесь к администратору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AFD8D05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7C17D2A7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38F948B4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14:paraId="4E66FAEE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5FB5589F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Введенные данные неверны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Ошибка"</w:t>
      </w:r>
      <w:r>
        <w:rPr>
          <w:rFonts w:ascii="Cascadia Mono" w:hAnsi="Cascadia Mono" w:cs="Cascadia Mono"/>
          <w:color w:val="000000"/>
          <w:sz w:val="19"/>
          <w:szCs w:val="19"/>
        </w:rPr>
        <w:t>, MessageBoxButtons.OK, MessageBoxIcon.Hand);</w:t>
      </w:r>
    </w:p>
    <w:p w14:paraId="4B15B5A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askedTextBox1.Clear();</w:t>
      </w:r>
    </w:p>
    <w:p w14:paraId="1AE5FAF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skedTextBox2.Clear();</w:t>
      </w:r>
    </w:p>
    <w:p w14:paraId="03D8C96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EB2D30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D558064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42B4A8D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14:paraId="3BD7F557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66EBD6A8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Заполните все поля для авторизации!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096D2E3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524F880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5E1C84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378ED60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1374FF3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02C91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FEA1AF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19C09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DFD22B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632893A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6B44B3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Admin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6DB6AB5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D7F61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08569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Admin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 au)</w:t>
      </w:r>
    </w:p>
    <w:p w14:paraId="5DEE222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A17A2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D7FC4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uthorization = au;</w:t>
      </w:r>
    </w:p>
    <w:p w14:paraId="5CF67FB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78E91B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mployeesUpdate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3789AC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4D5BB6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mployees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Employee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mployees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683175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Employees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E24266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E2DCB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395C0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productsUpdate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88C376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3679D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Product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ECAD2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Products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CBC9E9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B1D01B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2D8854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xecutionsUpdate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77ECC6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674D88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xecutions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Execution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xecutions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A25FB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Executions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F3FF38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36E9DD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5A94CF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ordersUpdate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AFA8B1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8B7497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Orders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Order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rders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8994E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Orders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B22FAE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800293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3AE14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dmin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2E12BA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54446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.Show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2D075F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494836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0641928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}</w:t>
      </w:r>
    </w:p>
    <w:p w14:paraId="7B25EFB1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69432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642E22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EAACA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EFB07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65514E2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B2FD2F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Clien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74BCE1F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D35760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FCE3E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Clien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 au)</w:t>
      </w:r>
    </w:p>
    <w:p w14:paraId="3EBFB8B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C1ED76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63A020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uthorization = au;</w:t>
      </w:r>
    </w:p>
    <w:p w14:paraId="1A6C933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57B80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3C071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buttonExit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BE7C9D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6369BC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.Clos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802683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F6436A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90B0F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3E255A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CFC40D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.Show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50E7F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EDF3FC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9D86D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Orders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74B852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740243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Order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newOrder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Order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2B99C1B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newOrder.Show</w:t>
      </w:r>
      <w:proofErr w:type="spellEnd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5A6A102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47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47BA477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66141CC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C25FD68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87777DD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3E478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424A011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19D36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D0321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4F1F93F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97C80A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User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0860BEF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28BE9D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95E51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User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 au)</w:t>
      </w:r>
    </w:p>
    <w:p w14:paraId="2D81BDD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5C5A2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FACEA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authorization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u;</w:t>
      </w:r>
    </w:p>
    <w:p w14:paraId="0AD7942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B5B2C5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C15B8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buttonExit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BE113E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4C6225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.Clos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01F78A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265A3B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45C08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mployeesExecutions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EF6CA5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BE1FC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xecutions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Execution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xecutions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D63F3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pdateExecutions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A4492C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3BF95B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7DE600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168CE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User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128B278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15367AE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.Show</w:t>
      </w:r>
      <w:proofErr w:type="spellEnd"/>
      <w:proofErr w:type="gramEnd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7BD5FFE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7186EB0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}</w:t>
      </w:r>
    </w:p>
    <w:p w14:paraId="1F5B207E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5FA515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6F0F996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7DB91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33C1E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A2035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66432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022BB56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1DB99D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ClientOrder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40A8DFD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9A0F23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lient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78BBB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;</w:t>
      </w:r>
    </w:p>
    <w:p w14:paraId="18C5200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2447">
        <w:rPr>
          <w:rFonts w:ascii="Cascadia Mono" w:hAnsi="Cascadia Mono" w:cs="Cascadia Mono"/>
          <w:color w:val="2B91AF"/>
          <w:sz w:val="19"/>
          <w:szCs w:val="19"/>
          <w:lang w:val="en-US"/>
        </w:rPr>
        <w:t>ClientOrder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 cl)</w:t>
      </w:r>
    </w:p>
    <w:p w14:paraId="5D69DB1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10716E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06D7C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lient = cl;</w:t>
      </w:r>
    </w:p>
    <w:p w14:paraId="49903BF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5A452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1CE19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Orders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E07E6B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02B4B3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.Show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F1F23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7E63BB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8EB15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boBox1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electedIndexChanged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B36F17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5DA09F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boBox1.SelectedIndex != 0)</w:t>
      </w:r>
    </w:p>
    <w:p w14:paraId="18BC46E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F807E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ictureBox1.Image =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Image.FromFil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comboBox1.Text);</w:t>
      </w:r>
    </w:p>
    <w:p w14:paraId="0B53B41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ictureBox1.SizeMode =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PictureBoxSizeMode.StretchImage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3065F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CC39FF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07DDE47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9343A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ictureBox1.Image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968ED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CF2CB03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63041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9FA8B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entOrders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618323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4B81F5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1.SelectedIndex = 0;</w:t>
      </w:r>
    </w:p>
    <w:p w14:paraId="70C5784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A3572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53C25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Order_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B538CE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503E3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ateTimePicker1.Value &lt; dateTimePicker2.Value)</w:t>
      </w:r>
    </w:p>
    <w:p w14:paraId="146FEA2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4776F2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 = 0;</w:t>
      </w:r>
    </w:p>
    <w:p w14:paraId="14F0FF5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C809F5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D6CEA2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65F9A3C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 = 1;</w:t>
      </w:r>
    </w:p>
    <w:p w14:paraId="1CACAEF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7C0F1EE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FA2447">
        <w:rPr>
          <w:rFonts w:ascii="Cascadia Mono" w:hAnsi="Cascadia Mono" w:cs="Cascadia Mono"/>
          <w:color w:val="800000"/>
          <w:sz w:val="19"/>
          <w:szCs w:val="19"/>
          <w:lang w:val="en-US"/>
        </w:rPr>
        <w:t>@"Server=DESKTOP-8FID4AN\</w:t>
      </w:r>
      <w:proofErr w:type="gramStart"/>
      <w:r w:rsidRPr="00FA2447">
        <w:rPr>
          <w:rFonts w:ascii="Cascadia Mono" w:hAnsi="Cascadia Mono" w:cs="Cascadia Mono"/>
          <w:color w:val="800000"/>
          <w:sz w:val="19"/>
          <w:szCs w:val="19"/>
          <w:lang w:val="en-US"/>
        </w:rPr>
        <w:t>SQLEXPRESS;Database</w:t>
      </w:r>
      <w:proofErr w:type="gramEnd"/>
      <w:r w:rsidRPr="00FA2447">
        <w:rPr>
          <w:rFonts w:ascii="Cascadia Mono" w:hAnsi="Cascadia Mono" w:cs="Cascadia Mono"/>
          <w:color w:val="800000"/>
          <w:sz w:val="19"/>
          <w:szCs w:val="19"/>
          <w:lang w:val="en-US"/>
        </w:rPr>
        <w:t>=Goncharov_419/5_17;Trusted_Connection=True;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00DF3C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24DFB9A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4BA026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EFB4A3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95AF22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Key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098C2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</w:p>
    <w:p w14:paraId="36528BE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(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$"INSERT INTO Products VALUES (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1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2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3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4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,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</w:p>
    <w:p w14:paraId="17CE380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$"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dateTimePicker1.Value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comboBox1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)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5D47F181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C08CBF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command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</w:p>
    <w:p w14:paraId="68857DFF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(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$"SELECT </w:t>
      </w:r>
      <w:proofErr w:type="spellStart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ProductKey</w:t>
      </w:r>
      <w:proofErr w:type="spellEnd"/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ROM Products WHERE Name =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1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 AND Company =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2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 AND 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</w:p>
    <w:p w14:paraId="643F937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$" Model =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3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 AND Specifications =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4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7609821D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5D187B9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50A15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A4A7E57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Key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[</w:t>
      </w:r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0];</w:t>
      </w:r>
    </w:p>
    <w:p w14:paraId="76DDB37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3B7AC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mmand =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</w:p>
    <w:p w14:paraId="2EE12EBB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(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$"INSERT INTO Orders VALUES (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getKey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textBox5.Text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', 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b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, '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{dateTimePicker2.Value}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')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0FCA9600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E93E36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жидайте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тверждения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каз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Заявка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формлена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Information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049102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E3BC91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A2447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469DC574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DACCE08" w14:textId="77777777" w:rsidR="00154747" w:rsidRPr="00FA24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A244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968C90B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24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3F5976B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FBEB758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8C6BC7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00FB612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5C87EEB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B9E7EC" w14:textId="77777777" w:rsidR="00154747" w:rsidRPr="00154747" w:rsidRDefault="00154747" w:rsidP="003E3C36">
      <w:pPr>
        <w:jc w:val="left"/>
        <w:rPr>
          <w:sz w:val="20"/>
          <w:szCs w:val="20"/>
          <w:lang w:val="en-US"/>
        </w:rPr>
      </w:pPr>
    </w:p>
    <w:p w14:paraId="7203077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941A1E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EC7CD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7F572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3F020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3CB8D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6C8C70F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2D6918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Employee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5C9A44D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5506AB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min ad;</w:t>
      </w:r>
    </w:p>
    <w:p w14:paraId="191AAA3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Employee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 admin)</w:t>
      </w:r>
    </w:p>
    <w:p w14:paraId="2F00377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5C173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5F343B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ad = admin;</w:t>
      </w:r>
    </w:p>
    <w:p w14:paraId="6078A54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F6A908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06377A2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19565F0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s;</w:t>
      </w:r>
    </w:p>
    <w:p w14:paraId="2189154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01BD9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Button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4D3860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1C88BA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5A2AE2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D01081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0BA0D52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341D9E0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A31515"/>
          <w:sz w:val="19"/>
          <w:szCs w:val="19"/>
        </w:rPr>
        <w:t>з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новлен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нформация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Informatio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44EF4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29C441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7FEE1E1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D06625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F70D0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8BC922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53FA14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1A38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F8F97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879F4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0F5439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C2F2D4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nection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@"Server=DESKTOP-8FID4AN\</w:t>
      </w:r>
      <w:proofErr w:type="gramStart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SQLEXPRESS;Database</w:t>
      </w:r>
      <w:proofErr w:type="gramEnd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=Goncharov_419/5_17;Trusted_Connection=True;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E80D4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SELECT * FROM Employee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7953120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2E73BF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7BF30BE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AutoGenerateColumn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1B78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56E0308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Columns[0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.Visible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B33EC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47C42E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2E1FF72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B588AF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D75D9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72DAD5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E5EB8E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E7F31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764D720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29DBB72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ad.Show</w:t>
      </w:r>
      <w:proofErr w:type="spellEnd"/>
      <w:proofErr w:type="gramEnd"/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82CCF91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A23CEA3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ABAF856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1D5F321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DD047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6500398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AB6E5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B412C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4272E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3FE5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4A014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2073A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7A01027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3C774C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Execution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65D8CEE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985C25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min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7C6D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s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8E0DA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67AF470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4A45366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s;</w:t>
      </w:r>
    </w:p>
    <w:p w14:paraId="5C4408B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0F60B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Vie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v;</w:t>
      </w:r>
    </w:p>
    <w:p w14:paraId="1DFF5A6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 = 0;</w:t>
      </w:r>
    </w:p>
    <w:p w14:paraId="683CD5A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1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0DE0BA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2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1724CF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Execution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 ad)</w:t>
      </w:r>
    </w:p>
    <w:p w14:paraId="78FFF2F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E1861A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867ADA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min = ad;</w:t>
      </w:r>
    </w:p>
    <w:p w14:paraId="1C7E5D1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6C5879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Execution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ser us)</w:t>
      </w:r>
    </w:p>
    <w:p w14:paraId="52EF254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7555C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68965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 = us;</w:t>
      </w:r>
    </w:p>
    <w:p w14:paraId="0A5CB31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150571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2B163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ecution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FFAFD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109BAF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D56C3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49954B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nection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@"Server=DESKTOP-8FID4AN\</w:t>
      </w:r>
      <w:proofErr w:type="gramStart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SQLEXPRESS;Database</w:t>
      </w:r>
      <w:proofErr w:type="gramEnd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=Goncharov_419/5_17;Trusted_Connection=True;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549FF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E88ACC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adapter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SELECT * FROM Execution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6C58378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F57714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28A1FAB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AutoGenerateColumn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1C790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045CCC8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ontrols.OfTyp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&gt;())</w:t>
      </w:r>
    </w:p>
    <w:p w14:paraId="771E301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C283AF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Colum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lumn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Columns)</w:t>
      </w:r>
    </w:p>
    <w:p w14:paraId="0E6B411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3ACF90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b.Item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lumn.ColumnNam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D9798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7B18D60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2D8F45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1.SelectedIndex = 0;</w:t>
      </w:r>
    </w:p>
    <w:p w14:paraId="5823517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2.SelectedIndex = 0;</w:t>
      </w:r>
    </w:p>
    <w:p w14:paraId="5DF8956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3.SelectedIndex = 0;</w:t>
      </w:r>
    </w:p>
    <w:p w14:paraId="24894F9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ontrol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id1);</w:t>
      </w:r>
    </w:p>
    <w:p w14:paraId="42C00BC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ontrol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id2);</w:t>
      </w:r>
    </w:p>
    <w:p w14:paraId="5C90D80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d1.Location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Point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90, 312);</w:t>
      </w:r>
    </w:p>
    <w:p w14:paraId="3BBBDB8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d1.Size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ize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175, 21);</w:t>
      </w:r>
    </w:p>
    <w:p w14:paraId="30E2C91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d2.Location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Point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90, 339);</w:t>
      </w:r>
    </w:p>
    <w:p w14:paraId="0748CCB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d2.Size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ize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175, 21);</w:t>
      </w:r>
    </w:p>
    <w:p w14:paraId="0EE2A17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SELECT </w:t>
      </w:r>
      <w:proofErr w:type="spellStart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OrderKey</w:t>
      </w:r>
      <w:proofErr w:type="spell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ROM Order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2759E87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36FB1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3B4B522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539AC5B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39F850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1.Items.Add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reader.GetInt32(0));</w:t>
      </w:r>
    </w:p>
    <w:p w14:paraId="49C0047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6677FA4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CA81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D95B7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d1.SelectedIndex = 0;</w:t>
      </w:r>
    </w:p>
    <w:p w14:paraId="6F978CA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mand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SELECT </w:t>
      </w:r>
      <w:proofErr w:type="spellStart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EmployeeKey</w:t>
      </w:r>
      <w:proofErr w:type="spell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ROM Employee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23FB85A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ader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34377A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4E51A0D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C948F9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2.Items.Add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reader.GetInt32(0));</w:t>
      </w:r>
    </w:p>
    <w:p w14:paraId="5A5617E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33E0F18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79DDF3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d2.SelectedIndex = 0;</w:t>
      </w:r>
    </w:p>
    <w:p w14:paraId="5E893CC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1ECE16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78F06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4EEBD8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5EACC4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BAC660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FD34CB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8332CC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4A74E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ecution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973F09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FE120D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 !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AB52E4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3BDE5D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.Show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7262BF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72511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429CCFF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E2376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ser.Show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575397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D2BA25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E00B2D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D9888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Back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3581D4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{</w:t>
      </w:r>
    </w:p>
    <w:p w14:paraId="566906E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63A0C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F3FE2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69623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ox2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heckedChanged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7EA18E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ACAE50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2.Checked)</w:t>
      </w:r>
    </w:p>
    <w:p w14:paraId="74C05E4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2EEDBB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 = 1;</w:t>
      </w:r>
    </w:p>
    <w:p w14:paraId="706F94E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3AF6BA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BC2DA6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D42C78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 = 0;</w:t>
      </w:r>
    </w:p>
    <w:p w14:paraId="05EEC73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45E469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C75AD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F3A16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Inser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682A21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91FBE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7792D0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EC0244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ows.Ad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1, id1.Text, id2.Text, dateTimePicker1.Value, b, dateTimePicker2.Value, textBox1.Text, numericUpDown1.Value, numericUpDown2.Value);</w:t>
      </w:r>
    </w:p>
    <w:p w14:paraId="5C3D8CD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4051F3E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23066A7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482F1BA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244363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DE0114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803A6F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2900D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12DB6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578C6D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7091D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Edi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A9916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038A7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78E5117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6DBC83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CurrentCell.RowIndex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9CB2A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Rows[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6E7DC3B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1] = id1.Text;</w:t>
      </w:r>
    </w:p>
    <w:p w14:paraId="69CA65F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2] = id2.Text;</w:t>
      </w:r>
    </w:p>
    <w:p w14:paraId="14B7E71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3] = dateTimePicker1.Value;</w:t>
      </w:r>
    </w:p>
    <w:p w14:paraId="6E29361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4] = b;</w:t>
      </w:r>
    </w:p>
    <w:p w14:paraId="3E0C2CC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5] = dateTimePicker2.Value;</w:t>
      </w:r>
    </w:p>
    <w:p w14:paraId="741E98D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6] = textBox1.Text;</w:t>
      </w:r>
    </w:p>
    <w:p w14:paraId="54DA8C6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7] = numericUpDown1.Value;</w:t>
      </w:r>
    </w:p>
    <w:p w14:paraId="5F49480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8] = numericUpDown2.Value;</w:t>
      </w:r>
    </w:p>
    <w:p w14:paraId="195CEAA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1CA274F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1F6DE3F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5CFA2C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9A52FB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123935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D9062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CCD652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EAD52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456BA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43EC8F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7B1996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35607A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670CE0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CurrentCell.RowIndex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9D21D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Rows[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.Delete();</w:t>
      </w:r>
    </w:p>
    <w:p w14:paraId="2727DE2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3F82DFC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1ACFB79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2DC1DE7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17F415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09FA412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0A1745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FA164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1354E9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515354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A8A0C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Sor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52CEBE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762CF3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4B34F3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DF29E3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1.Checked)</w:t>
      </w:r>
    </w:p>
    <w:p w14:paraId="4FAD58E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838B8D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Sor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2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DESC,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3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DESC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16D90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E91D19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1B22701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332DAD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Sor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2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SC,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3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SC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02B56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FF568C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t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ToTabl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4C1CE5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dt;</w:t>
      </w:r>
    </w:p>
    <w:p w14:paraId="1A15F26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00B9C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1E4AE4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CFF04E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6CF33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4BAFC7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7339E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81AF1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Change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1259F6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60FAC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12824FC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3B862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9709A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759D99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CFDE0E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2AA0DB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0DCA20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v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sDataVie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40FF7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xtBox6.Text =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795946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06A3BC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5683583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7DD296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4A8A16F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E9F73D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v.RowFil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1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'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textBox6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'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2CF4B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DataSource = dv;</w:t>
      </w:r>
    </w:p>
    <w:p w14:paraId="75B443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F9AFC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E1F83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2FBBCA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E8143B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01060C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comboBox1.SelectedText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5EB30C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F07C900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B6BF5F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5D86618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9D1849B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D8F8A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FC7663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AA615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653A5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7D1A6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6B2E6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E0BDE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E10FA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2D21FB8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BBBCBB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Order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3E837C4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5449F1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min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981EA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1ADBE83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01679A9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s;</w:t>
      </w:r>
    </w:p>
    <w:p w14:paraId="7EA3215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43228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Vie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v;</w:t>
      </w:r>
    </w:p>
    <w:p w14:paraId="5190A0A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 = 0;</w:t>
      </w:r>
    </w:p>
    <w:p w14:paraId="346F4FE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D591DB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Order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 ad)</w:t>
      </w:r>
    </w:p>
    <w:p w14:paraId="4ED5FCA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24A603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5A1E1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min = ad;</w:t>
      </w:r>
    </w:p>
    <w:p w14:paraId="6E41E2E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0A99FE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3667B2B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Order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33EE11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E4D9F9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2F16B0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2A4DF2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nection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@"Server=DESKTOP-8FID4AN\</w:t>
      </w:r>
      <w:proofErr w:type="gramStart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SQLEXPRESS;Database</w:t>
      </w:r>
      <w:proofErr w:type="gramEnd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=Goncharov_419/5_17;Trusted_Connection=True;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A130BE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7BB8F9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SELECT * FROM Order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7180F11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AEF49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24E97BC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AutoGenerateColumn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3F3D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1129B23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ontrols.OfTyp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&gt;())</w:t>
      </w:r>
    </w:p>
    <w:p w14:paraId="07A6362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E78580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Colum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lumn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Columns)</w:t>
      </w:r>
    </w:p>
    <w:p w14:paraId="39D5C09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58491AB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b.Item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lumn.ColumnNam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793E15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4F3872D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39975D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1.SelectedIndex = 0;</w:t>
      </w:r>
    </w:p>
    <w:p w14:paraId="714AC8F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2.SelectedIndex = 0;</w:t>
      </w:r>
    </w:p>
    <w:p w14:paraId="5D0CA25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3.SelectedIndex = 0;</w:t>
      </w:r>
    </w:p>
    <w:p w14:paraId="48BCD22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ontrol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id);</w:t>
      </w:r>
    </w:p>
    <w:p w14:paraId="0ED5EC6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.Location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int(80, 312);</w:t>
      </w:r>
    </w:p>
    <w:p w14:paraId="3FDA9F3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.Siz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(175, 21);</w:t>
      </w:r>
    </w:p>
    <w:p w14:paraId="411A76C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SELECT </w:t>
      </w:r>
      <w:proofErr w:type="spellStart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ProductKey</w:t>
      </w:r>
      <w:proofErr w:type="spell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ROM Product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2F4C089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2F331B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16C7530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77C8548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B5FD95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.Item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reader.GetInt32(0));</w:t>
      </w:r>
    </w:p>
    <w:p w14:paraId="0720F8A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16EF0A2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B65A04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.SelectedIndex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34C2DEB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E8112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BE65E0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FB31FF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5DE419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A87F9A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D82534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C217D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1AA59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Back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95095E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93DAB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A39AA5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148B6F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A079D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Order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06E67C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90D65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.Show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D7BFAF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5869B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DB847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Change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A75A8E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EDDF12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7378237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F5EAC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3C4D5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Inser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76F471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307F4D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3486C4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C6F35B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ows.Ad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1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.Tex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textBox1.Text, b, dateTimePicker1.Value);</w:t>
      </w:r>
    </w:p>
    <w:p w14:paraId="216C775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592BF90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06FC57D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19C3C02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5AF969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3C30494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378651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CCAE89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F49BC6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CD833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2F15F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ox2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heckedChanged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E6A87D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7EAE8A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2.Checked)</w:t>
      </w:r>
    </w:p>
    <w:p w14:paraId="49ED01F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4709D9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 = 1;</w:t>
      </w:r>
    </w:p>
    <w:p w14:paraId="0F5AB3A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5AAC29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22F717A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535FD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 = 0;</w:t>
      </w:r>
    </w:p>
    <w:p w14:paraId="2590DD2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181DCF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07C75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77A1A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Edi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782962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7C85A3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C3A0BA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9DEFD4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CurrentCell.RowIndex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A7A2A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Rows[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7C179EE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d.Tex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390E7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2] = textBox1.Text;</w:t>
      </w:r>
    </w:p>
    <w:p w14:paraId="74EDBF5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3] = b;</w:t>
      </w:r>
    </w:p>
    <w:p w14:paraId="5FD1E54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4] = dateTimePicker1.Value;</w:t>
      </w:r>
    </w:p>
    <w:p w14:paraId="12551CF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664549E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0B3228A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E4D2A9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16799A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E7D86D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AB89C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FD25C2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27415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020D9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6CFCD5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0575F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58C86F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B23592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CurrentCell.RowIndex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20CED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Rows[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.Delete();</w:t>
      </w:r>
    </w:p>
    <w:p w14:paraId="03ABF0A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763B719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61814F3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38C82AE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2237FF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6F0231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57EB11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5BF49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C2A0F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7A5FD6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F7DC0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Sor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0C17A9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8908F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928B25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4F3EB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1.Checked)</w:t>
      </w:r>
    </w:p>
    <w:p w14:paraId="40262E1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3C36EB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Sor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2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DESC,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3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DESC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7A4E9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E2521D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18EFC2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56D65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Sor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2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SC,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3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SC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E825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4FFBEC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t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ToTabl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246E22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dt;</w:t>
      </w:r>
    </w:p>
    <w:p w14:paraId="045F212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086A77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8D4183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BB2ADF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C95D8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815309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FF5440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40A00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D482FA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59880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6C3D39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1988B3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v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sDataVie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227F0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xtBox6.Text =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A6FD72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F9EDCE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5C8E221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3BE12A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DDEBC7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4F1816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v.RowFil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1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'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textBox6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'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FEAB5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DataSource = dv;</w:t>
      </w:r>
    </w:p>
    <w:p w14:paraId="47FF9DF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45BEE8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D9F30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54C37E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680A01F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2F9770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comboBox1.SelectedText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575641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C94BCE1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11EBF3B" w14:textId="77777777" w:rsidR="00154747" w:rsidRP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39B1CD0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5474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0AD445D" w14:textId="77777777" w:rsidR="00154747" w:rsidRP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244D6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5B9081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77F96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A8294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44F2F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28F98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F9215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pplianceRepair</w:t>
      </w:r>
      <w:proofErr w:type="spellEnd"/>
    </w:p>
    <w:p w14:paraId="4F81892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778A3E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Product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2A35520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A98A05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min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4C4CF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5F9B">
        <w:rPr>
          <w:rFonts w:ascii="Cascadia Mono" w:hAnsi="Cascadia Mono" w:cs="Cascadia Mono"/>
          <w:color w:val="2B91AF"/>
          <w:sz w:val="19"/>
          <w:szCs w:val="19"/>
          <w:lang w:val="en-US"/>
        </w:rPr>
        <w:t>Product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 ad)</w:t>
      </w:r>
    </w:p>
    <w:p w14:paraId="0630DF3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F0322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8BFB3B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min = ad;</w:t>
      </w:r>
    </w:p>
    <w:p w14:paraId="1D5F49C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9D40C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0ACA55E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0F4E497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s;</w:t>
      </w:r>
    </w:p>
    <w:p w14:paraId="4965768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81157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Vie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v;</w:t>
      </w:r>
    </w:p>
    <w:p w14:paraId="77229E0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Product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61533C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7147C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72DB138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989F10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nection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@"Server=DESKTOP-8FID4AN\</w:t>
      </w:r>
      <w:proofErr w:type="gramStart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SQLEXPRESS;Database</w:t>
      </w:r>
      <w:proofErr w:type="gramEnd"/>
      <w:r w:rsidRPr="00805F9B">
        <w:rPr>
          <w:rFonts w:ascii="Cascadia Mono" w:hAnsi="Cascadia Mono" w:cs="Cascadia Mono"/>
          <w:color w:val="800000"/>
          <w:sz w:val="19"/>
          <w:szCs w:val="19"/>
          <w:lang w:val="en-US"/>
        </w:rPr>
        <w:t>=Goncharov_419/5_17;Trusted_Connection=True;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BF137B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SELECT * FROM Products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;</w:t>
      </w:r>
    </w:p>
    <w:p w14:paraId="0FF2757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Se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390385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2ECEDFC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AutoGenerateColumns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6B1A7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14E37D9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.Controls.OfTyp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&gt;())</w:t>
      </w:r>
    </w:p>
    <w:p w14:paraId="7656817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FB2A4F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Column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lumn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Columns)</w:t>
      </w:r>
    </w:p>
    <w:p w14:paraId="336FDB5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653F892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b.Items.Add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lumn.ColumnNam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7E6FF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7A9B4BA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2B1FA1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1.SelectedIndex = 0;</w:t>
      </w:r>
    </w:p>
    <w:p w14:paraId="70D5306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2.SelectedIndex = 0;</w:t>
      </w:r>
    </w:p>
    <w:p w14:paraId="3DAFDC8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3.SelectedIndex = 0;</w:t>
      </w:r>
    </w:p>
    <w:p w14:paraId="1EAB141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42F487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44FB01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C81CF4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AF97F2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090DDF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9FB61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19E2D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Inser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E1FC19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53CC1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0C9C50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98979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Rows.Ad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1, textBox1.Text, textBox2.Text, textBox3.Text, textBox4.Text, dateTimePicker1.Value, textBox5.Text);</w:t>
      </w:r>
    </w:p>
    <w:p w14:paraId="43FCC4A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53117FC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6160D7B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5B3FF45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F8ED48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657B13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9DAB6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C4861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25A43F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EDC8A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3850F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Edi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785FAF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F92E7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2778848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5817EE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3EDEC1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CurrentCell.RowIndex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86DA1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Rows[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056A676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1] = textBox1.Text;</w:t>
      </w:r>
    </w:p>
    <w:p w14:paraId="5E0C835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2] = textBox2.Text;</w:t>
      </w:r>
    </w:p>
    <w:p w14:paraId="2118C7E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3] = textBox3.Text;</w:t>
      </w:r>
    </w:p>
    <w:p w14:paraId="4EB8B99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4] = textBox4.Text;</w:t>
      </w:r>
    </w:p>
    <w:p w14:paraId="1FB487D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5] = dateTimePicker1.Value;</w:t>
      </w:r>
    </w:p>
    <w:p w14:paraId="6BCBD62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update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6] = textBox5.Text;</w:t>
      </w:r>
    </w:p>
    <w:p w14:paraId="05E2DBC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6B170E4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6E8BAC9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68B47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6EDFCEB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B0AE13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6F73A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B53BC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C397F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A9A19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4A8126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ED7451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381B83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284759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CurrentCell.RowIndex</w:t>
      </w:r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A0CFE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Rows[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urruentR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].Delete();</w:t>
      </w:r>
    </w:p>
    <w:p w14:paraId="0A543F1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ommBuil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Build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adapter);</w:t>
      </w:r>
    </w:p>
    <w:p w14:paraId="5D04FFF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apter.Updat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ds);</w:t>
      </w:r>
    </w:p>
    <w:p w14:paraId="23DD745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01C3EE0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48ED7D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06FAF20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424CE3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08DB1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5CAE96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4684C9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4E02B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BCBB8A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1775D6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B46C2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9649C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v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sDataVie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498D99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xtBox6.Text =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6E14E1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C7D1A47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0665D47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B937A79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3CE26C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6B1C02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v.RowFilte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1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'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textBox6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'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25BD0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DataSource = dv;</w:t>
      </w:r>
    </w:p>
    <w:p w14:paraId="7ED0E6F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F38971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08808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6389A7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048A504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9374CA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comboBox1.SelectedText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8367D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134B65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45249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9A8D9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Sort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D371C5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64830A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A7FE6F6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7CC593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1.Checked)</w:t>
      </w:r>
    </w:p>
    <w:p w14:paraId="75875165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34A755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Sor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2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DESC,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3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DESC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8583B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F1B0B4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B8B752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01B6B3B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Sort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2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SC, 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{comboBox3.Text}</w:t>
      </w:r>
      <w:r w:rsidRPr="00805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ASC"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EDAA7F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6B2B1EA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t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efaultView.ToTable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060277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dt;</w:t>
      </w:r>
    </w:p>
    <w:p w14:paraId="13D5CDD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C46053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75423E6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61F80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comboBox1.SelectedText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E75C86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956A9C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A27CB0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A5662D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Change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B4D858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808097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1.DataSource =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ds.Tables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1761206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42421E0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3452C8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Products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758BCA3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49AE54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admin.Show</w:t>
      </w:r>
      <w:proofErr w:type="spellEnd"/>
      <w:proofErr w:type="gram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FB1A2AE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CBAE912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8C14C1" w14:textId="77777777" w:rsidR="00154747" w:rsidRPr="00805F9B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buttonBack_</w:t>
      </w:r>
      <w:proofErr w:type="gram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5F9B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E051951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05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4A8ECCC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.Close();</w:t>
      </w:r>
    </w:p>
    <w:p w14:paraId="0F914D0B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4454715" w14:textId="77777777" w:rsidR="00154747" w:rsidRDefault="00154747" w:rsidP="003E3C36">
      <w:pPr>
        <w:autoSpaceDE w:val="0"/>
        <w:autoSpaceDN w:val="0"/>
        <w:adjustRightInd w:val="0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0C4D14A" w14:textId="77777777" w:rsidR="00154747" w:rsidRDefault="00154747" w:rsidP="003E3C36">
      <w:pPr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  <w:r>
        <w:rPr>
          <w:rFonts w:ascii="Cascadia Mono" w:hAnsi="Cascadia Mono" w:cs="Cascadia Mono"/>
          <w:color w:val="000000"/>
          <w:sz w:val="19"/>
          <w:szCs w:val="19"/>
        </w:rPr>
        <w:br w:type="page"/>
      </w:r>
    </w:p>
    <w:p w14:paraId="199DC380" w14:textId="77777777" w:rsidR="00154747" w:rsidRDefault="00154747" w:rsidP="00154747">
      <w:pPr>
        <w:jc w:val="right"/>
        <w:rPr>
          <w:sz w:val="36"/>
          <w:szCs w:val="36"/>
        </w:rPr>
      </w:pPr>
      <w:r>
        <w:rPr>
          <w:sz w:val="36"/>
          <w:szCs w:val="36"/>
        </w:rPr>
        <w:lastRenderedPageBreak/>
        <w:t>ПРИЛОЖЕНИЕ 5</w:t>
      </w: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1659AD6F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5461C125" w14:textId="77777777" w:rsidR="00154747" w:rsidRPr="00CC5666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Название</w:t>
            </w:r>
            <w:proofErr w:type="spellEnd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 xml:space="preserve"> </w:t>
            </w: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оекта</w:t>
            </w:r>
            <w:proofErr w:type="spellEnd"/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53B7DE6" w14:textId="77777777" w:rsidR="00154747" w:rsidRPr="00CC566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CC5666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РЕМОНТ БЫТОВОЙ ТЕХНИКИ</w:t>
            </w:r>
          </w:p>
        </w:tc>
      </w:tr>
      <w:tr w:rsidR="00154747" w14:paraId="02399480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095F3CBE" w14:textId="77777777" w:rsidR="00154747" w:rsidRPr="00CC5666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Рабочая</w:t>
            </w:r>
            <w:proofErr w:type="spellEnd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 xml:space="preserve"> </w:t>
            </w: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версия</w:t>
            </w:r>
            <w:proofErr w:type="spellEnd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 xml:space="preserve"> 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25A9E818" w14:textId="77777777" w:rsidR="00154747" w:rsidRPr="00CC566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CC566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 w:rsidRPr="00CC5666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1.0</w:t>
            </w:r>
          </w:p>
        </w:tc>
      </w:tr>
      <w:tr w:rsidR="00154747" w14:paraId="677B8863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76029351" w14:textId="77777777" w:rsidR="00154747" w:rsidRPr="00CC5666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Имя</w:t>
            </w:r>
            <w:proofErr w:type="spellEnd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 xml:space="preserve"> </w:t>
            </w: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ирующего</w:t>
            </w:r>
            <w:proofErr w:type="spellEnd"/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BDA79B2" w14:textId="77777777" w:rsidR="00154747" w:rsidRPr="00CC566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CC5666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 xml:space="preserve">Гончаров Никита </w:t>
            </w:r>
            <w:proofErr w:type="spellStart"/>
            <w:r w:rsidRPr="00CC5666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Юрьевич</w:t>
            </w:r>
            <w:proofErr w:type="spellEnd"/>
          </w:p>
        </w:tc>
      </w:tr>
      <w:tr w:rsidR="00154747" w14:paraId="62AC4FFE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092C3F4B" w14:textId="77777777" w:rsidR="00154747" w:rsidRPr="00CC5666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Дата</w:t>
            </w:r>
            <w:proofErr w:type="spellEnd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 xml:space="preserve">(ы) </w:t>
            </w:r>
            <w:proofErr w:type="spellStart"/>
            <w:r w:rsidRPr="00CC5666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184E75B" w14:textId="77777777" w:rsidR="00154747" w:rsidRPr="00CC566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CC566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1</w:t>
            </w:r>
            <w:r w:rsidRPr="00CC5666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5.09.2023 – 16.09.2023</w:t>
            </w:r>
            <w:r w:rsidRPr="00CC566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0785BD7D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324B9609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30C306CE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4E8CE9F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UI_1</w:t>
            </w:r>
          </w:p>
        </w:tc>
      </w:tr>
      <w:tr w:rsidR="00154747" w14:paraId="2BBA2F7D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8C79CCE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CD753E4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редний</w:t>
            </w:r>
          </w:p>
        </w:tc>
      </w:tr>
      <w:tr w:rsidR="00154747" w14:paraId="4D12A848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0BCAA33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0DA2D90" w14:textId="77777777" w:rsidR="00154747" w:rsidRPr="00B2796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B27962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ывод</w:t>
            </w:r>
            <w:proofErr w:type="spellEnd"/>
            <w:r w:rsidRPr="00B27962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proofErr w:type="spellStart"/>
            <w:r w:rsidRPr="00B27962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соответствующей</w:t>
            </w:r>
            <w:proofErr w:type="spellEnd"/>
            <w:r w:rsidRPr="00B27962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информации при неуспешной попытке входа в систему</w:t>
            </w:r>
          </w:p>
        </w:tc>
      </w:tr>
      <w:tr w:rsidR="00154747" w14:paraId="2F2D5009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FCEAA1F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6615602" w14:textId="77777777" w:rsidR="00154747" w:rsidRPr="00B2796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B27962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Тест</w:t>
            </w:r>
            <w:proofErr w:type="spellEnd"/>
            <w:r w:rsidRPr="00B27962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должен выявить способность системы оповещать пользователя об неверно указаных данных на этапе авторизации</w:t>
            </w:r>
          </w:p>
        </w:tc>
      </w:tr>
      <w:tr w:rsidR="00154747" w14:paraId="7C9D58C4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86443C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98939AE" w14:textId="77777777" w:rsidR="00154747" w:rsidRPr="00E87D36" w:rsidRDefault="00154747" w:rsidP="00154747">
            <w:pPr>
              <w:pStyle w:val="ListParagraph"/>
              <w:numPr>
                <w:ilvl w:val="0"/>
                <w:numId w:val="20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пуск</w:t>
            </w:r>
            <w:proofErr w:type="spellEnd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 w:rsidRPr="00E87D36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граммы</w:t>
            </w:r>
          </w:p>
          <w:p w14:paraId="6076A2F3" w14:textId="77777777" w:rsidR="00154747" w:rsidRDefault="00154747" w:rsidP="00154747">
            <w:pPr>
              <w:pStyle w:val="ListParagraph"/>
              <w:numPr>
                <w:ilvl w:val="0"/>
                <w:numId w:val="20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E87D36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од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в соответствующие поля</w:t>
            </w:r>
            <w:r w:rsidRPr="00E87D36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значений логина и пароля незарегестрированных в б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азе данных</w:t>
            </w:r>
          </w:p>
          <w:p w14:paraId="42561CD8" w14:textId="77777777" w:rsidR="00154747" w:rsidRPr="00E87D36" w:rsidRDefault="00154747" w:rsidP="00154747">
            <w:pPr>
              <w:pStyle w:val="ListParagraph"/>
              <w:numPr>
                <w:ilvl w:val="0"/>
                <w:numId w:val="20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Активаци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кнопк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Login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(войти)</w:t>
            </w:r>
          </w:p>
        </w:tc>
      </w:tr>
      <w:tr w:rsidR="00154747" w14:paraId="4CCD6D85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B63504A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C0BEEBD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proofErr w:type="gramStart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я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(</w:t>
            </w:r>
            <w:proofErr w:type="gramEnd"/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Login) = 4</w:t>
            </w:r>
          </w:p>
          <w:p w14:paraId="20D2A9EB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ароль(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assword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)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 xml:space="preserve"> = 4</w:t>
            </w:r>
          </w:p>
        </w:tc>
      </w:tr>
      <w:tr w:rsidR="00154747" w14:paraId="52786335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FEF564A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BCE3FF5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ывод</w:t>
            </w:r>
            <w:proofErr w:type="spellEnd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истемой сообщения о неверности введёных данных</w:t>
            </w:r>
          </w:p>
        </w:tc>
      </w:tr>
      <w:tr w:rsidR="00154747" w14:paraId="4BE2B1E1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F82D3D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90625BE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ывод</w:t>
            </w:r>
            <w:proofErr w:type="spellEnd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истемой отдельного диалогового окна с сообщением о неверности введёных данных</w:t>
            </w:r>
          </w:p>
        </w:tc>
      </w:tr>
      <w:tr w:rsidR="00154747" w14:paraId="2E3B8641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2CEE5FF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65A38A2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4E7893C2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C9A389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378DB0F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47527D7D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02C953FE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0A7FAF0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3E682CC7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42A50D0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0F0BBF9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3D8AA8A8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205945B0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0B75111F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251E8ECE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UI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2</w:t>
            </w:r>
          </w:p>
        </w:tc>
      </w:tr>
      <w:tr w:rsidR="00154747" w14:paraId="263454A6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BD3240B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E1A68D4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изкий</w:t>
            </w:r>
          </w:p>
        </w:tc>
      </w:tr>
      <w:tr w:rsidR="00154747" w14:paraId="6E9F349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40A030A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C777A64" w14:textId="77777777" w:rsidR="00154747" w:rsidRPr="00B2796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екращ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работы приложения после закрытия всех форм</w:t>
            </w:r>
          </w:p>
        </w:tc>
      </w:tr>
      <w:tr w:rsidR="00154747" w14:paraId="19979E2D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CB1F5D3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2307F7D" w14:textId="77777777" w:rsidR="00154747" w:rsidRPr="00B2796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ыявлени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озможности корректного прекращения работы системы и отсутствия утечек памяти</w:t>
            </w:r>
          </w:p>
        </w:tc>
      </w:tr>
      <w:tr w:rsidR="00154747" w14:paraId="4D45171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89BEDED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1039C2D" w14:textId="77777777" w:rsidR="00154747" w:rsidRPr="00E87D36" w:rsidRDefault="00154747" w:rsidP="00154747">
            <w:pPr>
              <w:pStyle w:val="ListParagraph"/>
              <w:numPr>
                <w:ilvl w:val="0"/>
                <w:numId w:val="21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пуск</w:t>
            </w:r>
            <w:proofErr w:type="spellEnd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 w:rsidRPr="00E87D36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граммы</w:t>
            </w:r>
          </w:p>
          <w:p w14:paraId="428B4696" w14:textId="77777777" w:rsidR="00154747" w:rsidRDefault="00154747" w:rsidP="00154747">
            <w:pPr>
              <w:pStyle w:val="ListParagraph"/>
              <w:numPr>
                <w:ilvl w:val="0"/>
                <w:numId w:val="21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Вх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 аккаунт администратора</w:t>
            </w:r>
          </w:p>
          <w:p w14:paraId="741FB2F8" w14:textId="77777777" w:rsidR="00154747" w:rsidRDefault="00154747" w:rsidP="00154747">
            <w:pPr>
              <w:pStyle w:val="ListParagraph"/>
              <w:numPr>
                <w:ilvl w:val="0"/>
                <w:numId w:val="21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окно редактирования данных</w:t>
            </w:r>
          </w:p>
          <w:p w14:paraId="7F21C30F" w14:textId="77777777" w:rsidR="00154747" w:rsidRPr="00E87D36" w:rsidRDefault="00154747" w:rsidP="00154747">
            <w:pPr>
              <w:pStyle w:val="ListParagraph"/>
              <w:numPr>
                <w:ilvl w:val="0"/>
                <w:numId w:val="21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очерёдное закрытия всех последющих форм от последней до первой</w:t>
            </w:r>
          </w:p>
        </w:tc>
      </w:tr>
      <w:tr w:rsidR="00154747" w14:paraId="7D4A5A73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E9415A3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20EFC36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6571DB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Имя</w:t>
            </w:r>
            <w:proofErr w:type="spellEnd"/>
            <w:r w:rsidRPr="006571DB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proofErr w:type="gramStart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я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(</w:t>
            </w:r>
            <w:proofErr w:type="gramEnd"/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Login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) =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1</w:t>
            </w:r>
          </w:p>
          <w:p w14:paraId="53EE6FF8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lastRenderedPageBreak/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ароль(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assword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)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=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1</w:t>
            </w:r>
          </w:p>
        </w:tc>
      </w:tr>
      <w:tr w:rsidR="00154747" w14:paraId="528E3FA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87CFA6B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lastRenderedPageBreak/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D9FB276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Закрыт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сех форм и прекращение работы приложения</w:t>
            </w:r>
          </w:p>
        </w:tc>
      </w:tr>
      <w:tr w:rsidR="00154747" w14:paraId="0C52D438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62D650E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68A8D13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Корректно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екращение работы программы после закрытия всех форм</w:t>
            </w:r>
          </w:p>
        </w:tc>
      </w:tr>
      <w:tr w:rsidR="00154747" w14:paraId="05F7E6A5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0A4124D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15F0963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29B8BD4D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2580CF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6F5AB48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30A5732C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F430C23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A357A66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559F3768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64029D6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691E230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581D873E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4AF9363D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7FDA3607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157A8F2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UI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3</w:t>
            </w:r>
          </w:p>
        </w:tc>
      </w:tr>
      <w:tr w:rsidR="00154747" w14:paraId="607816D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5A2926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8D78E39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изкий</w:t>
            </w:r>
          </w:p>
        </w:tc>
      </w:tr>
      <w:tr w:rsidR="00154747" w14:paraId="6454ED0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A122DA5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266DFB78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екращ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работы приложения после 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хода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из системы</w:t>
            </w:r>
          </w:p>
        </w:tc>
      </w:tr>
      <w:tr w:rsidR="00154747" w14:paraId="0DC84A82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917105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4DAED23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корректного прекращения работы приложения после использования кнопки 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“</w:t>
            </w:r>
            <w:proofErr w:type="gramStart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ход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</w:t>
            </w:r>
            <w:proofErr w:type="gramEnd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не администраторских аккаунтах</w:t>
            </w:r>
          </w:p>
        </w:tc>
      </w:tr>
      <w:tr w:rsidR="00154747" w14:paraId="2D67328C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7DF1B3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252308F5" w14:textId="77777777" w:rsidR="00154747" w:rsidRPr="00E87D36" w:rsidRDefault="00154747" w:rsidP="00154747">
            <w:pPr>
              <w:pStyle w:val="ListParagraph"/>
              <w:numPr>
                <w:ilvl w:val="0"/>
                <w:numId w:val="22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пуск</w:t>
            </w:r>
            <w:proofErr w:type="spellEnd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 w:rsidRPr="00E87D36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граммы</w:t>
            </w:r>
          </w:p>
          <w:p w14:paraId="4C1B76E5" w14:textId="77777777" w:rsidR="00154747" w:rsidRDefault="00154747" w:rsidP="00154747">
            <w:pPr>
              <w:pStyle w:val="ListParagraph"/>
              <w:numPr>
                <w:ilvl w:val="0"/>
                <w:numId w:val="22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Вх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 аккаунт работника</w:t>
            </w:r>
          </w:p>
          <w:p w14:paraId="54AD0B81" w14:textId="77777777" w:rsidR="00154747" w:rsidRDefault="00154747" w:rsidP="00154747">
            <w:pPr>
              <w:pStyle w:val="ListParagraph"/>
              <w:numPr>
                <w:ilvl w:val="0"/>
                <w:numId w:val="22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Активация кнопк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ход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”</w:t>
            </w:r>
          </w:p>
          <w:p w14:paraId="0D9F2550" w14:textId="77777777" w:rsidR="00154747" w:rsidRPr="00E87D36" w:rsidRDefault="00154747" w:rsidP="00154747">
            <w:pPr>
              <w:pStyle w:val="ListParagraph"/>
              <w:numPr>
                <w:ilvl w:val="0"/>
                <w:numId w:val="22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очерёдное закрытия всех последющих форм от последней до первой</w:t>
            </w:r>
          </w:p>
        </w:tc>
      </w:tr>
      <w:tr w:rsidR="00154747" w14:paraId="76E42F1F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B0AFF72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FF6A969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6571DB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Имя</w:t>
            </w:r>
            <w:proofErr w:type="spellEnd"/>
            <w:r w:rsidRPr="006571DB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proofErr w:type="gramStart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я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(</w:t>
            </w:r>
            <w:proofErr w:type="gramEnd"/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Login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) =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1</w:t>
            </w:r>
          </w:p>
          <w:p w14:paraId="54CDD153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ароль(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assword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)</w:t>
            </w:r>
            <w:r w:rsidRPr="006571DB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=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1</w:t>
            </w:r>
          </w:p>
        </w:tc>
      </w:tr>
      <w:tr w:rsidR="00154747" w14:paraId="54A8B924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AF0AD87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E3DD1DB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Закрыт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сех форм и прекращение работы приложения</w:t>
            </w:r>
          </w:p>
        </w:tc>
      </w:tr>
      <w:tr w:rsidR="00154747" w14:paraId="39DECE34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7D37A36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704452E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Корректно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екращение работы программы после закрытия всех форм</w:t>
            </w:r>
          </w:p>
        </w:tc>
      </w:tr>
      <w:tr w:rsidR="00154747" w14:paraId="7B86CDB3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399683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F40298D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64063A2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D8E572A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8B2F24C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396D2B8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DF2D81E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859D5D5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457CF917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C2C1AD6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30E4515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666CC59D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24088D8B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75E6053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4628EAF" w14:textId="77777777" w:rsidR="00154747" w:rsidRPr="009106A8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B_1</w:t>
            </w:r>
          </w:p>
        </w:tc>
      </w:tr>
      <w:tr w:rsidR="00154747" w14:paraId="1E2CCF52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72AC94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F78F3C6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154747" w14:paraId="5F88CA57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81A2ED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F83D4D5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Оформл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каза через пользователя</w:t>
            </w:r>
          </w:p>
        </w:tc>
      </w:tr>
      <w:tr w:rsidR="00154747" w14:paraId="3BAD9CBC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DC7591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3B11635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корректного сохранения данных из пользовательской системы в бд</w:t>
            </w:r>
          </w:p>
        </w:tc>
      </w:tr>
      <w:tr w:rsidR="00154747" w14:paraId="300031E6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0E62BBF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lastRenderedPageBreak/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CD14971" w14:textId="77777777" w:rsidR="00154747" w:rsidRPr="00E87D36" w:rsidRDefault="00154747" w:rsidP="00154747">
            <w:pPr>
              <w:pStyle w:val="ListParagraph"/>
              <w:numPr>
                <w:ilvl w:val="0"/>
                <w:numId w:val="23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пуск</w:t>
            </w:r>
            <w:proofErr w:type="spellEnd"/>
            <w:r w:rsidRPr="00E87D36"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 w:rsidRPr="00E87D36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граммы</w:t>
            </w:r>
          </w:p>
          <w:p w14:paraId="03FB7109" w14:textId="77777777" w:rsidR="00154747" w:rsidRDefault="00154747" w:rsidP="00154747">
            <w:pPr>
              <w:pStyle w:val="ListParagraph"/>
              <w:numPr>
                <w:ilvl w:val="0"/>
                <w:numId w:val="23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Вх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 аккаунт клиента</w:t>
            </w:r>
          </w:p>
          <w:p w14:paraId="602C18D8" w14:textId="77777777" w:rsidR="00154747" w:rsidRDefault="00154747" w:rsidP="00154747">
            <w:pPr>
              <w:pStyle w:val="ListParagraph"/>
              <w:numPr>
                <w:ilvl w:val="0"/>
                <w:numId w:val="23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форму оформления заказов</w:t>
            </w:r>
          </w:p>
          <w:p w14:paraId="16C2079D" w14:textId="77777777" w:rsidR="00154747" w:rsidRDefault="00154747" w:rsidP="00154747">
            <w:pPr>
              <w:pStyle w:val="ListParagraph"/>
              <w:numPr>
                <w:ilvl w:val="0"/>
                <w:numId w:val="23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ыставление тестовых данных во все элементы </w:t>
            </w:r>
            <w:proofErr w:type="spellStart"/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extBox</w:t>
            </w:r>
            <w:proofErr w:type="spellEnd"/>
          </w:p>
          <w:p w14:paraId="2CAAD027" w14:textId="77777777" w:rsidR="00154747" w:rsidRPr="00E87D36" w:rsidRDefault="00154747" w:rsidP="00154747">
            <w:pPr>
              <w:pStyle w:val="ListParagraph"/>
              <w:numPr>
                <w:ilvl w:val="0"/>
                <w:numId w:val="23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Активация кнопк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формить заказ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”</w:t>
            </w:r>
          </w:p>
        </w:tc>
      </w:tr>
      <w:tr w:rsidR="00154747" w14:paraId="4B441FFF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2871435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31EEBF3" w14:textId="77777777" w:rsidR="00154747" w:rsidRPr="00981F71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с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элементы </w:t>
            </w:r>
            <w:proofErr w:type="spellStart"/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extBox</w:t>
            </w:r>
            <w:proofErr w:type="spellEnd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заполняются значением </w:t>
            </w:r>
            <w:r w:rsidRPr="00981F71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1</w:t>
            </w:r>
            <w:r w:rsidRPr="00981F71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  <w:p w14:paraId="344EBA0C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  <w:tr w:rsidR="00154747" w14:paraId="2729FB1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0F8C57FA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617B93C" w14:textId="77777777" w:rsidR="00154747" w:rsidRPr="00306614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ыв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истемой сообщение об удачном выполнении запроса</w:t>
            </w:r>
            <w:r w:rsidRPr="00306614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сохранение данных в БД</w:t>
            </w:r>
          </w:p>
        </w:tc>
      </w:tr>
      <w:tr w:rsidR="00154747" w14:paraId="7E768355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092F927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16D0570" w14:textId="77777777" w:rsidR="00154747" w:rsidRPr="00306614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ыв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системой сообщения </w:t>
            </w:r>
            <w:r w:rsidRPr="00306614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жидайте подтверждения заказа</w:t>
            </w:r>
            <w:r w:rsidRPr="00306614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Заявка оформлена</w:t>
            </w:r>
            <w:r w:rsidRPr="00306614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,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сохранение данных в БД по нескошльким таблицам</w:t>
            </w:r>
          </w:p>
        </w:tc>
      </w:tr>
      <w:tr w:rsidR="00154747" w14:paraId="7979C3A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399589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CE7F39E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65EF9E12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4F547E1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7753142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7E2DBDC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490045D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40425E0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7B6B4E59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BD6F02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FC81F73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5EA9A8C9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28926208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2DBD1BFC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AE75AC7" w14:textId="77777777" w:rsidR="00154747" w:rsidRPr="00306614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B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2.1</w:t>
            </w:r>
          </w:p>
        </w:tc>
      </w:tr>
      <w:tr w:rsidR="00154747" w14:paraId="5419ECCF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2C7894D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BEB11E3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154747" w14:paraId="0E7AE19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019E95A6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BDFA99E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Добавл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троки в таблицу базы данных через администратора</w:t>
            </w:r>
          </w:p>
        </w:tc>
      </w:tr>
      <w:tr w:rsidR="00154747" w14:paraId="4D2B4D45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B2D8FAA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DED2182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корректного сохранения данных из администраторской системы в бд</w:t>
            </w:r>
          </w:p>
        </w:tc>
      </w:tr>
      <w:tr w:rsidR="00154747" w14:paraId="0A65ECB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140302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6831038" w14:textId="77777777" w:rsidR="00154747" w:rsidRDefault="00154747" w:rsidP="00154747">
            <w:pPr>
              <w:pStyle w:val="ListParagraph"/>
              <w:numPr>
                <w:ilvl w:val="0"/>
                <w:numId w:val="24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к программы</w:t>
            </w:r>
          </w:p>
          <w:p w14:paraId="4D1210F4" w14:textId="77777777" w:rsidR="00154747" w:rsidRDefault="00154747" w:rsidP="00154747">
            <w:pPr>
              <w:pStyle w:val="ListParagraph"/>
              <w:numPr>
                <w:ilvl w:val="0"/>
                <w:numId w:val="24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аккаунт администратора</w:t>
            </w:r>
          </w:p>
          <w:p w14:paraId="49214DF6" w14:textId="77777777" w:rsidR="00154747" w:rsidRDefault="00154747" w:rsidP="00154747">
            <w:pPr>
              <w:pStyle w:val="ListParagraph"/>
              <w:numPr>
                <w:ilvl w:val="0"/>
                <w:numId w:val="24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форму изменения</w:t>
            </w:r>
            <w:r w:rsidRPr="00F61C0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/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смотра сотрудников</w:t>
            </w:r>
            <w:r w:rsidRPr="00CE16D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(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Employees</w:t>
            </w:r>
            <w:r w:rsidRPr="00CE16D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)</w:t>
            </w:r>
          </w:p>
          <w:p w14:paraId="1DB8B0BC" w14:textId="77777777" w:rsidR="00154747" w:rsidRDefault="00154747" w:rsidP="00154747">
            <w:pPr>
              <w:pStyle w:val="ListParagraph"/>
              <w:numPr>
                <w:ilvl w:val="0"/>
                <w:numId w:val="24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олнение таблицы</w:t>
            </w:r>
          </w:p>
          <w:p w14:paraId="5160D205" w14:textId="77777777" w:rsidR="00154747" w:rsidRPr="00E87D36" w:rsidRDefault="00154747" w:rsidP="00154747">
            <w:pPr>
              <w:pStyle w:val="ListParagraph"/>
              <w:numPr>
                <w:ilvl w:val="0"/>
                <w:numId w:val="24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Активация кнопк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“Update data”</w:t>
            </w:r>
          </w:p>
        </w:tc>
      </w:tr>
      <w:tr w:rsidR="00154747" w14:paraId="4721A581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0337460F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A87608C" w14:textId="77777777" w:rsidR="00154747" w:rsidRPr="00981F71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 w:rsidRPr="00981F71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Все</w:t>
            </w:r>
            <w:proofErr w:type="spellEnd"/>
            <w:r w:rsidRPr="00981F71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ячейки таблицы заполняются значением </w:t>
            </w:r>
            <w:r w:rsidRPr="00981F71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“1”</w:t>
            </w:r>
          </w:p>
          <w:p w14:paraId="368FD66B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  <w:tr w:rsidR="00154747" w14:paraId="50799C35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0D72F82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0A4692C7" w14:textId="77777777" w:rsidR="00154747" w:rsidRPr="00981F71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Добавл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иси в системную таблицу</w:t>
            </w:r>
            <w:r w:rsidRPr="00981F71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,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добавление записи в соответствующую таблицу БД</w:t>
            </w:r>
          </w:p>
        </w:tc>
      </w:tr>
      <w:tr w:rsidR="00154747" w14:paraId="3FB9F41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46A74C5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30E8966" w14:textId="77777777" w:rsidR="00154747" w:rsidRPr="0035746E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Сохран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едённых данных в системную таблицу</w:t>
            </w:r>
            <w:r w:rsidRPr="00981F71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,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Сохранение соответствующих данных в таблицу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Employees</w:t>
            </w:r>
            <w:r w:rsidRPr="0035746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базы данных</w:t>
            </w:r>
          </w:p>
        </w:tc>
      </w:tr>
      <w:tr w:rsidR="00154747" w14:paraId="494FBC20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BD698C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2B01CDA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459416C9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2F0E4CE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E8669C2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621EB8F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D3AF8A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A62247E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695A546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4FAB72C3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F5E8D29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4965E796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562349E9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6572475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lastRenderedPageBreak/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C2803B6" w14:textId="77777777" w:rsidR="00154747" w:rsidRPr="00306614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B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2.2</w:t>
            </w:r>
          </w:p>
        </w:tc>
      </w:tr>
      <w:tr w:rsidR="00154747" w14:paraId="1226F9B0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2D765F5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C6F3A93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154747" w14:paraId="1EB55D54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C459812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4E7E127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охранения связанности данных из БД в системе</w:t>
            </w:r>
          </w:p>
        </w:tc>
      </w:tr>
      <w:tr w:rsidR="00154747" w14:paraId="3ABE06C9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ECA0FEC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18D19140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оответствия внешних ключей одной таблицы в редакторе связанной таблицы</w:t>
            </w:r>
          </w:p>
        </w:tc>
      </w:tr>
      <w:tr w:rsidR="00154747" w14:paraId="50943888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7173240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FEF83F0" w14:textId="77777777" w:rsidR="00154747" w:rsidRDefault="00154747" w:rsidP="00154747">
            <w:pPr>
              <w:pStyle w:val="ListParagraph"/>
              <w:numPr>
                <w:ilvl w:val="0"/>
                <w:numId w:val="25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к программы</w:t>
            </w:r>
          </w:p>
          <w:p w14:paraId="62A55AFD" w14:textId="77777777" w:rsidR="00154747" w:rsidRDefault="00154747" w:rsidP="00154747">
            <w:pPr>
              <w:pStyle w:val="ListParagraph"/>
              <w:numPr>
                <w:ilvl w:val="0"/>
                <w:numId w:val="25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аккаунт администратора</w:t>
            </w:r>
          </w:p>
          <w:p w14:paraId="7CA07CB7" w14:textId="77777777" w:rsidR="00154747" w:rsidRDefault="00154747" w:rsidP="00154747">
            <w:pPr>
              <w:pStyle w:val="ListParagraph"/>
              <w:numPr>
                <w:ilvl w:val="0"/>
                <w:numId w:val="25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форму изменения</w:t>
            </w:r>
            <w:r w:rsidRPr="00F61C0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/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смотра исполнений(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Executions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)</w:t>
            </w:r>
          </w:p>
          <w:p w14:paraId="33DD6C65" w14:textId="77777777" w:rsidR="00154747" w:rsidRPr="00E87D36" w:rsidRDefault="00154747" w:rsidP="00154747">
            <w:pPr>
              <w:pStyle w:val="ListParagraph"/>
              <w:numPr>
                <w:ilvl w:val="0"/>
                <w:numId w:val="25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 w:rsidRPr="00CE16D3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Активация</w:t>
            </w:r>
            <w:proofErr w:type="spellEnd"/>
            <w:r w:rsidRPr="00CE16D3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ыпадающего списка </w:t>
            </w:r>
            <w:r w:rsidRPr="00CE16D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Id</w:t>
            </w:r>
            <w:r w:rsidRPr="00CE16D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работника</w:t>
            </w:r>
            <w:r w:rsidRPr="00CE16D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</w:tc>
      </w:tr>
      <w:tr w:rsidR="00154747" w14:paraId="21152DB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1498B1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D6957A7" w14:textId="77777777" w:rsidR="00154747" w:rsidRPr="00981F71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-</w:t>
            </w:r>
          </w:p>
          <w:p w14:paraId="2D549642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  <w:tr w:rsidR="00154747" w14:paraId="3F8AC890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44882AE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6E30D87" w14:textId="77777777" w:rsidR="00154747" w:rsidRPr="002D373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В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падающем спискек находятся все имеющиеся ключи таблицы работников</w:t>
            </w:r>
            <w:r w:rsidRPr="002D3732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включая тот</w:t>
            </w:r>
            <w:r w:rsidRPr="002D3732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что был создан во время выполнения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C</w:t>
            </w:r>
            <w:r w:rsidRPr="002D3732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B</w:t>
            </w:r>
            <w:r w:rsidRPr="002D3732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_2.1</w:t>
            </w:r>
          </w:p>
        </w:tc>
      </w:tr>
      <w:tr w:rsidR="00154747" w14:paraId="63D7929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4A3D11F5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23E6AF16" w14:textId="77777777" w:rsidR="00154747" w:rsidRPr="002D373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Налич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сех ключей из таблицы БД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Employees</w:t>
            </w:r>
          </w:p>
        </w:tc>
      </w:tr>
      <w:tr w:rsidR="00154747" w14:paraId="1351785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6020970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D4DF8DF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41635646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3782D96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1DB33EA" w14:textId="77777777" w:rsidR="00154747" w:rsidRPr="0035746E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Успешное выполнение условий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C</w:t>
            </w:r>
            <w:r w:rsidRPr="0035746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B</w:t>
            </w:r>
            <w:r w:rsidRPr="0035746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_2.1</w:t>
            </w:r>
          </w:p>
        </w:tc>
      </w:tr>
      <w:tr w:rsidR="00154747" w14:paraId="1237B239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AF1931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0A4ED7D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7EF23DB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DBCF810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5858954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2E37A73F" w14:textId="77777777" w:rsidR="00154747" w:rsidRDefault="00154747" w:rsidP="00154747">
      <w:pPr>
        <w:rPr>
          <w:sz w:val="24"/>
          <w:szCs w:val="24"/>
        </w:rPr>
      </w:pPr>
    </w:p>
    <w:tbl>
      <w:tblPr>
        <w:tblW w:w="9420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154747" w14:paraId="5B548819" w14:textId="77777777" w:rsidTr="00333FB8">
        <w:trPr>
          <w:trHeight w:val="499"/>
        </w:trPr>
        <w:tc>
          <w:tcPr>
            <w:tcW w:w="3138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  <w:hideMark/>
          </w:tcPr>
          <w:p w14:paraId="2817F43B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р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82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A0134D4" w14:textId="77777777" w:rsidR="00154747" w:rsidRPr="002D3732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C_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B_3</w:t>
            </w:r>
          </w:p>
        </w:tc>
      </w:tr>
      <w:tr w:rsidR="00154747" w14:paraId="2A6DD013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4F6142D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орите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ирования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F70EE2A" w14:textId="77777777" w:rsidR="00154747" w:rsidRPr="00B27962" w:rsidRDefault="00154747" w:rsidP="00333FB8">
            <w:pPr>
              <w:ind w:right="748"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154747" w14:paraId="45661E3A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1D42478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287F8F1" w14:textId="77777777" w:rsidR="00154747" w:rsidRPr="00632BCC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Защита БД от некорректных записей</w:t>
            </w:r>
          </w:p>
        </w:tc>
      </w:tr>
      <w:tr w:rsidR="00154747" w14:paraId="59A3B0C6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9A2676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изложени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66655CBD" w14:textId="77777777" w:rsidR="00154747" w:rsidRPr="006571DB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едусмотренных системой мер по защите БД от записи некорректных значений</w:t>
            </w:r>
          </w:p>
        </w:tc>
      </w:tr>
      <w:tr w:rsidR="00154747" w14:paraId="5CC46EFE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7C18E44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а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577BCDF3" w14:textId="77777777" w:rsidR="00154747" w:rsidRDefault="00154747" w:rsidP="00154747">
            <w:pPr>
              <w:pStyle w:val="ListParagraph"/>
              <w:numPr>
                <w:ilvl w:val="0"/>
                <w:numId w:val="26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к программы</w:t>
            </w:r>
          </w:p>
          <w:p w14:paraId="4398B7DF" w14:textId="77777777" w:rsidR="00154747" w:rsidRDefault="00154747" w:rsidP="00154747">
            <w:pPr>
              <w:pStyle w:val="ListParagraph"/>
              <w:numPr>
                <w:ilvl w:val="0"/>
                <w:numId w:val="26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аккаунт администратора</w:t>
            </w:r>
          </w:p>
          <w:p w14:paraId="54D2C29F" w14:textId="77777777" w:rsidR="00154747" w:rsidRDefault="00154747" w:rsidP="00154747">
            <w:pPr>
              <w:pStyle w:val="ListParagraph"/>
              <w:numPr>
                <w:ilvl w:val="0"/>
                <w:numId w:val="26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ход в форму изменения</w:t>
            </w:r>
            <w:r w:rsidRPr="00F61C0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/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смотра продуктов(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roducts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)</w:t>
            </w:r>
          </w:p>
          <w:p w14:paraId="34813B15" w14:textId="77777777" w:rsidR="00154747" w:rsidRPr="00E87D36" w:rsidRDefault="00154747" w:rsidP="00154747">
            <w:pPr>
              <w:pStyle w:val="ListParagraph"/>
              <w:numPr>
                <w:ilvl w:val="0"/>
                <w:numId w:val="26"/>
              </w:numPr>
              <w:ind w:firstLine="0"/>
              <w:contextualSpacing/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proofErr w:type="spellStart"/>
            <w:r w:rsidRPr="00CE16D3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Активация</w:t>
            </w:r>
            <w:proofErr w:type="spellEnd"/>
            <w:r w:rsidRPr="00CE16D3"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кнопк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Добавить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”</w:t>
            </w:r>
          </w:p>
        </w:tc>
      </w:tr>
      <w:tr w:rsidR="00154747" w14:paraId="5E8AAA53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76E2E25B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данны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7912C653" w14:textId="77777777" w:rsidR="00154747" w:rsidRPr="00981F71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-</w:t>
            </w:r>
          </w:p>
          <w:p w14:paraId="604F555D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  <w:tr w:rsidR="00154747" w14:paraId="18DE4FEB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08B50E5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24F2FCF0" w14:textId="77777777" w:rsidR="00154747" w:rsidRPr="00632BCC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Предупреждение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я о пустых полях для добавления</w:t>
            </w:r>
            <w:r w:rsidRPr="00632BCC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остановка функции добавления</w:t>
            </w:r>
          </w:p>
        </w:tc>
      </w:tr>
      <w:tr w:rsidR="00154747" w14:paraId="4ACCB141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3AC9DD9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результат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0305F81" w14:textId="77777777" w:rsidR="00154747" w:rsidRPr="00632BCC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>Запись</w:t>
            </w:r>
            <w:proofErr w:type="spellEnd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устых полей в системную таблицу и таблицу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roducts</w:t>
            </w:r>
            <w:r w:rsidRPr="00632BCC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БД в виде </w:t>
            </w:r>
            <w:proofErr w:type="gramStart"/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значений </w:t>
            </w:r>
            <w:r w:rsidRPr="00632BCC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“</w:t>
            </w:r>
            <w:proofErr w:type="gramEnd"/>
            <w:r w:rsidRPr="00632BCC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</w:tc>
      </w:tr>
      <w:tr w:rsidR="00154747" w14:paraId="0A9372E7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29B8D8D7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Статус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3637BDC" w14:textId="77777777" w:rsidR="00154747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е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Зачет</w:t>
            </w:r>
            <w:proofErr w:type="spellEnd"/>
          </w:p>
        </w:tc>
      </w:tr>
      <w:tr w:rsidR="00154747" w14:paraId="2A3A21E6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55ABC270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94F1735" w14:textId="77777777" w:rsidR="00154747" w:rsidRPr="0035746E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64292EB6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3333FA3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lastRenderedPageBreak/>
              <w:t>Постусловие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301D03D7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  <w:tr w:rsidR="00154747" w14:paraId="086237F2" w14:textId="77777777" w:rsidTr="00333FB8">
        <w:trPr>
          <w:trHeight w:val="499"/>
        </w:trPr>
        <w:tc>
          <w:tcPr>
            <w:tcW w:w="3138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  <w:hideMark/>
          </w:tcPr>
          <w:p w14:paraId="1AF1F3A1" w14:textId="77777777" w:rsidR="00154747" w:rsidRDefault="00154747" w:rsidP="00333FB8">
            <w:pPr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val="en-AU"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/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омментарии</w:t>
            </w:r>
            <w:proofErr w:type="spellEnd"/>
          </w:p>
        </w:tc>
        <w:tc>
          <w:tcPr>
            <w:tcW w:w="6282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  <w:hideMark/>
          </w:tcPr>
          <w:p w14:paraId="4F1C3676" w14:textId="77777777" w:rsidR="00154747" w:rsidRPr="00E87D36" w:rsidRDefault="00154747" w:rsidP="00333FB8">
            <w:pPr>
              <w:jc w:val="both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-</w:t>
            </w:r>
          </w:p>
        </w:tc>
      </w:tr>
    </w:tbl>
    <w:p w14:paraId="3B08E1AE" w14:textId="77777777" w:rsidR="00154747" w:rsidRPr="00212FC2" w:rsidRDefault="00154747" w:rsidP="00154747">
      <w:pPr>
        <w:jc w:val="left"/>
        <w:rPr>
          <w:sz w:val="24"/>
          <w:szCs w:val="24"/>
        </w:rPr>
      </w:pPr>
    </w:p>
    <w:p w14:paraId="6152D0E6" w14:textId="7B4A299F" w:rsidR="00154747" w:rsidRDefault="00154747" w:rsidP="00EA4D99">
      <w:pPr>
        <w:jc w:val="both"/>
      </w:pPr>
      <w:r>
        <w:br w:type="page"/>
      </w:r>
    </w:p>
    <w:p w14:paraId="37D7E73B" w14:textId="77777777" w:rsidR="00154747" w:rsidRPr="00AD1FE8" w:rsidRDefault="00154747" w:rsidP="00154747">
      <w:pPr>
        <w:rPr>
          <w:b/>
          <w:sz w:val="24"/>
          <w:lang w:eastAsia="en-US"/>
        </w:rPr>
      </w:pPr>
      <w:r w:rsidRPr="00AD1FE8">
        <w:rPr>
          <w:b/>
          <w:sz w:val="24"/>
          <w:lang w:eastAsia="en-US"/>
        </w:rPr>
        <w:lastRenderedPageBreak/>
        <w:t>АТТЕСТАЦИОННЫЙ ЛИСТ</w:t>
      </w:r>
    </w:p>
    <w:p w14:paraId="70CE8797" w14:textId="77777777" w:rsidR="00154747" w:rsidRPr="00AD1FE8" w:rsidRDefault="00154747" w:rsidP="00154747">
      <w:pPr>
        <w:rPr>
          <w:b/>
          <w:lang w:eastAsia="en-US"/>
        </w:rPr>
      </w:pPr>
      <w:r w:rsidRPr="00AD1FE8">
        <w:rPr>
          <w:b/>
          <w:lang w:eastAsia="en-US"/>
        </w:rPr>
        <w:t xml:space="preserve"> ПО </w:t>
      </w:r>
      <w:r>
        <w:rPr>
          <w:b/>
          <w:lang w:eastAsia="en-US"/>
        </w:rPr>
        <w:t>УЧЕБНОЙ</w:t>
      </w:r>
      <w:r w:rsidRPr="00AD1FE8">
        <w:rPr>
          <w:b/>
          <w:lang w:eastAsia="en-US"/>
        </w:rPr>
        <w:t xml:space="preserve"> ПРАКТИКЕ </w:t>
      </w:r>
      <w:r>
        <w:rPr>
          <w:b/>
          <w:lang w:eastAsia="en-US"/>
        </w:rPr>
        <w:t xml:space="preserve">УП.02.01 </w:t>
      </w:r>
      <w:r w:rsidRPr="00AD1FE8">
        <w:rPr>
          <w:b/>
          <w:lang w:eastAsia="en-US"/>
        </w:rPr>
        <w:t>(ПО ПРОФИЛЮ СПЕЦИАЛЬНОСТИ)</w:t>
      </w:r>
    </w:p>
    <w:p w14:paraId="3E349ECC" w14:textId="77777777" w:rsidR="00154747" w:rsidRPr="00E723E1" w:rsidRDefault="00154747" w:rsidP="00154747">
      <w:pPr>
        <w:jc w:val="both"/>
        <w:rPr>
          <w:b/>
          <w:sz w:val="16"/>
          <w:szCs w:val="16"/>
          <w:lang w:eastAsia="en-US"/>
        </w:rPr>
      </w:pPr>
    </w:p>
    <w:p w14:paraId="03BCC42A" w14:textId="77777777" w:rsidR="00154747" w:rsidRPr="006229C9" w:rsidRDefault="00154747" w:rsidP="00154747">
      <w:pPr>
        <w:widowControl w:val="0"/>
        <w:rPr>
          <w:b/>
          <w:sz w:val="4"/>
          <w:szCs w:val="4"/>
        </w:rPr>
      </w:pPr>
    </w:p>
    <w:p w14:paraId="7BBE40BE" w14:textId="77777777" w:rsidR="00154747" w:rsidRDefault="00154747" w:rsidP="00154747">
      <w:pPr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 xml:space="preserve">ПМ.02  </w:t>
      </w:r>
      <w:r w:rsidRPr="00230845">
        <w:rPr>
          <w:szCs w:val="24"/>
          <w:u w:val="single"/>
        </w:rPr>
        <w:t>«</w:t>
      </w:r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4CC6AFC9" w14:textId="77777777" w:rsidR="00154747" w:rsidRPr="009814B2" w:rsidRDefault="00154747" w:rsidP="00154747">
      <w:pPr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7D52881C" w14:textId="77777777" w:rsidR="00154747" w:rsidRPr="00813C00" w:rsidRDefault="00154747" w:rsidP="00154747">
      <w:pPr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623C8F0F" w14:textId="77777777" w:rsidR="00154747" w:rsidRPr="009814B2" w:rsidRDefault="00154747" w:rsidP="00154747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48491A13" w14:textId="77777777" w:rsidR="00154747" w:rsidRDefault="00154747" w:rsidP="00154747">
      <w:pPr>
        <w:rPr>
          <w:szCs w:val="28"/>
        </w:rPr>
      </w:pPr>
      <w:r>
        <w:rPr>
          <w:szCs w:val="28"/>
        </w:rPr>
        <w:t>Студент(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4  </w:t>
      </w:r>
      <w:r w:rsidRPr="00363A97">
        <w:rPr>
          <w:szCs w:val="28"/>
        </w:rPr>
        <w:t>курса</w:t>
      </w:r>
      <w:r w:rsidRPr="00363A97">
        <w:rPr>
          <w:szCs w:val="28"/>
          <w:u w:val="single"/>
        </w:rPr>
        <w:t xml:space="preserve">  </w:t>
      </w:r>
      <w:r w:rsidRPr="00FE5D07">
        <w:rPr>
          <w:szCs w:val="28"/>
          <w:u w:val="single"/>
        </w:rPr>
        <w:t>42919/5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377A2CC2" w14:textId="77777777" w:rsidR="00154747" w:rsidRPr="006229C9" w:rsidRDefault="00154747" w:rsidP="00154747">
      <w:pPr>
        <w:rPr>
          <w:sz w:val="14"/>
          <w:szCs w:val="14"/>
        </w:rPr>
      </w:pPr>
    </w:p>
    <w:p w14:paraId="6513F0DB" w14:textId="77777777" w:rsidR="00154747" w:rsidRPr="001B144E" w:rsidRDefault="00154747" w:rsidP="00154747">
      <w:pPr>
        <w:rPr>
          <w:sz w:val="12"/>
          <w:szCs w:val="12"/>
        </w:rPr>
      </w:pPr>
    </w:p>
    <w:p w14:paraId="490BEE5B" w14:textId="77777777" w:rsidR="00154747" w:rsidRPr="004570F9" w:rsidRDefault="00154747" w:rsidP="00154747">
      <w:pPr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Гончаров Никита Юрьевич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69C3E901" w14:textId="77777777" w:rsidR="00154747" w:rsidRPr="009814B2" w:rsidRDefault="00154747" w:rsidP="00154747">
      <w:pPr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1BCEC44D" w14:textId="77777777" w:rsidR="00154747" w:rsidRDefault="00154747" w:rsidP="00154747">
      <w:pPr>
        <w:rPr>
          <w:sz w:val="20"/>
          <w:szCs w:val="20"/>
        </w:rPr>
      </w:pPr>
    </w:p>
    <w:p w14:paraId="664D77E4" w14:textId="15266466" w:rsidR="00154747" w:rsidRPr="001B144E" w:rsidRDefault="00154747" w:rsidP="00154747">
      <w:pPr>
        <w:rPr>
          <w:szCs w:val="28"/>
          <w:u w:val="single"/>
        </w:rPr>
      </w:pPr>
      <w:r w:rsidRPr="00F86F3E">
        <w:rPr>
          <w:szCs w:val="24"/>
        </w:rPr>
        <w:t>Место прохождения  практики</w:t>
      </w:r>
      <w:r w:rsidRPr="00363A97">
        <w:rPr>
          <w:szCs w:val="24"/>
        </w:rPr>
        <w:t>:</w:t>
      </w:r>
      <w:r w:rsidRPr="00363A97">
        <w:rPr>
          <w:szCs w:val="20"/>
          <w:u w:val="single"/>
        </w:rPr>
        <w:t xml:space="preserve">  </w:t>
      </w:r>
      <w:r>
        <w:rPr>
          <w:szCs w:val="20"/>
          <w:u w:val="single"/>
        </w:rPr>
        <w:t xml:space="preserve">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44FD4F54" w14:textId="77777777" w:rsidR="00154747" w:rsidRDefault="00154747" w:rsidP="00154747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Pr="009814B2">
        <w:rPr>
          <w:sz w:val="20"/>
          <w:szCs w:val="20"/>
        </w:rPr>
        <w:t>(наименование и адрес организации)</w:t>
      </w:r>
    </w:p>
    <w:p w14:paraId="44D919C4" w14:textId="77777777" w:rsidR="00154747" w:rsidRPr="001B144E" w:rsidRDefault="00154747" w:rsidP="00154747">
      <w:pPr>
        <w:rPr>
          <w:sz w:val="20"/>
          <w:szCs w:val="20"/>
        </w:rPr>
      </w:pPr>
    </w:p>
    <w:p w14:paraId="57BE3C48" w14:textId="77777777" w:rsidR="00154747" w:rsidRPr="006229C9" w:rsidRDefault="00154747" w:rsidP="00154747">
      <w:pPr>
        <w:autoSpaceDE w:val="0"/>
        <w:autoSpaceDN w:val="0"/>
        <w:adjustRightInd w:val="0"/>
        <w:rPr>
          <w:sz w:val="16"/>
          <w:szCs w:val="16"/>
        </w:rPr>
      </w:pPr>
    </w:p>
    <w:p w14:paraId="381B8C52" w14:textId="77777777" w:rsidR="00154747" w:rsidRPr="009814B2" w:rsidRDefault="00154747" w:rsidP="00154747">
      <w:pPr>
        <w:autoSpaceDE w:val="0"/>
        <w:autoSpaceDN w:val="0"/>
        <w:adjustRightInd w:val="0"/>
        <w:spacing w:after="240"/>
        <w:rPr>
          <w:szCs w:val="28"/>
        </w:rPr>
      </w:pPr>
      <w:r w:rsidRPr="009814B2">
        <w:rPr>
          <w:szCs w:val="28"/>
        </w:rPr>
        <w:t>Период прохождения практики</w:t>
      </w:r>
    </w:p>
    <w:p w14:paraId="13E2EA6D" w14:textId="77777777" w:rsidR="00154747" w:rsidRPr="009814B2" w:rsidRDefault="00154747" w:rsidP="00154747">
      <w:pPr>
        <w:autoSpaceDE w:val="0"/>
        <w:autoSpaceDN w:val="0"/>
        <w:adjustRightInd w:val="0"/>
        <w:rPr>
          <w:szCs w:val="28"/>
        </w:rPr>
      </w:pPr>
      <w:r w:rsidRPr="008960F3">
        <w:rPr>
          <w:szCs w:val="28"/>
        </w:rPr>
        <w:t xml:space="preserve">с «04» </w:t>
      </w:r>
      <w:r w:rsidRPr="008960F3">
        <w:rPr>
          <w:rFonts w:eastAsiaTheme="minorEastAsia"/>
          <w:szCs w:val="28"/>
          <w:lang w:eastAsia="ko-KR"/>
        </w:rPr>
        <w:t>сентября</w:t>
      </w:r>
      <w:r w:rsidRPr="008960F3">
        <w:rPr>
          <w:szCs w:val="28"/>
        </w:rPr>
        <w:t xml:space="preserve"> 2023 г. по «16» сентября 2023 г.</w:t>
      </w:r>
    </w:p>
    <w:p w14:paraId="034819C3" w14:textId="77777777" w:rsidR="00154747" w:rsidRPr="008E11B4" w:rsidRDefault="00154747" w:rsidP="00154747">
      <w:pPr>
        <w:autoSpaceDE w:val="0"/>
        <w:autoSpaceDN w:val="0"/>
        <w:adjustRightInd w:val="0"/>
        <w:rPr>
          <w:szCs w:val="28"/>
        </w:rPr>
      </w:pPr>
    </w:p>
    <w:p w14:paraId="0011103B" w14:textId="77777777" w:rsidR="00154747" w:rsidRPr="00E723E1" w:rsidRDefault="00154747" w:rsidP="00154747">
      <w:pPr>
        <w:spacing w:after="120"/>
        <w:rPr>
          <w:b/>
          <w:sz w:val="24"/>
          <w:szCs w:val="24"/>
          <w:lang w:eastAsia="en-US"/>
        </w:rPr>
      </w:pPr>
      <w:r w:rsidRPr="000E4C36">
        <w:rPr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154747" w:rsidRPr="000E4C36" w14:paraId="7DFFF16E" w14:textId="77777777" w:rsidTr="00333FB8">
        <w:trPr>
          <w:trHeight w:val="502"/>
        </w:trPr>
        <w:tc>
          <w:tcPr>
            <w:tcW w:w="5352" w:type="dxa"/>
            <w:shd w:val="clear" w:color="auto" w:fill="auto"/>
          </w:tcPr>
          <w:p w14:paraId="29A8585E" w14:textId="77777777" w:rsidR="00154747" w:rsidRPr="000E4C36" w:rsidRDefault="00154747" w:rsidP="00154747">
            <w:pPr>
              <w:tabs>
                <w:tab w:val="left" w:pos="555"/>
                <w:tab w:val="center" w:pos="2373"/>
              </w:tabs>
              <w:rPr>
                <w:b/>
                <w:sz w:val="24"/>
                <w:szCs w:val="24"/>
                <w:lang w:eastAsia="en-US"/>
              </w:rPr>
            </w:pPr>
            <w:r w:rsidRPr="000E4C36">
              <w:rPr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3A52C9B6" w14:textId="77777777" w:rsidR="00154747" w:rsidRPr="000E4C36" w:rsidRDefault="00154747" w:rsidP="00154747">
            <w:pPr>
              <w:rPr>
                <w:b/>
                <w:sz w:val="24"/>
                <w:szCs w:val="24"/>
                <w:lang w:eastAsia="en-US"/>
              </w:rPr>
            </w:pPr>
            <w:r w:rsidRPr="000E4C36">
              <w:rPr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15112380" w14:textId="77777777" w:rsidR="00154747" w:rsidRPr="000E4C36" w:rsidRDefault="00154747" w:rsidP="00154747">
            <w:pPr>
              <w:rPr>
                <w:b/>
                <w:sz w:val="24"/>
                <w:szCs w:val="24"/>
                <w:lang w:eastAsia="en-US"/>
              </w:rPr>
            </w:pPr>
            <w:r w:rsidRPr="000E4C36">
              <w:rPr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4D8B8F29" w14:textId="77777777" w:rsidR="00154747" w:rsidRPr="000E4C36" w:rsidRDefault="00154747" w:rsidP="00154747">
            <w:pPr>
              <w:rPr>
                <w:b/>
                <w:sz w:val="24"/>
                <w:szCs w:val="24"/>
                <w:lang w:eastAsia="en-US"/>
              </w:rPr>
            </w:pPr>
            <w:r w:rsidRPr="000E4C36">
              <w:rPr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154747" w:rsidRPr="000E4C36" w14:paraId="7014C37C" w14:textId="77777777" w:rsidTr="00333FB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EDE0B7C" w14:textId="77777777" w:rsidR="00154747" w:rsidRPr="00117515" w:rsidRDefault="00154747" w:rsidP="00154747">
            <w:pPr>
              <w:pStyle w:val="a"/>
              <w:numPr>
                <w:ilvl w:val="0"/>
                <w:numId w:val="0"/>
              </w:numPr>
              <w:rPr>
                <w:sz w:val="22"/>
                <w:szCs w:val="22"/>
              </w:rPr>
            </w:pPr>
            <w:r w:rsidRPr="00117515">
              <w:rPr>
                <w:sz w:val="22"/>
                <w:szCs w:val="22"/>
              </w:rPr>
              <w:t>Участие в выработке требований к программному 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76B7E13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1D05334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</w:p>
        </w:tc>
      </w:tr>
      <w:tr w:rsidR="00154747" w:rsidRPr="000E4C36" w14:paraId="030A54EE" w14:textId="77777777" w:rsidTr="00333FB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79C64D4" w14:textId="77777777" w:rsidR="00154747" w:rsidRPr="00117515" w:rsidRDefault="00154747" w:rsidP="00154747">
            <w:pPr>
              <w:pStyle w:val="a"/>
              <w:numPr>
                <w:ilvl w:val="0"/>
                <w:numId w:val="0"/>
              </w:numPr>
              <w:rPr>
                <w:sz w:val="22"/>
                <w:szCs w:val="22"/>
              </w:rPr>
            </w:pPr>
            <w:r w:rsidRPr="00117515">
              <w:rPr>
                <w:sz w:val="22"/>
                <w:szCs w:val="22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5D511B9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1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A15D7F4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</w:p>
        </w:tc>
      </w:tr>
      <w:tr w:rsidR="00154747" w:rsidRPr="000E4C36" w14:paraId="08D1164F" w14:textId="77777777" w:rsidTr="00333FB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E68E529" w14:textId="77777777" w:rsidR="00154747" w:rsidRPr="00117515" w:rsidRDefault="00154747" w:rsidP="00154747">
            <w:pPr>
              <w:pStyle w:val="a"/>
              <w:numPr>
                <w:ilvl w:val="0"/>
                <w:numId w:val="0"/>
              </w:numPr>
              <w:rPr>
                <w:bCs/>
                <w:caps/>
                <w:sz w:val="22"/>
                <w:szCs w:val="22"/>
              </w:rPr>
            </w:pPr>
            <w:r w:rsidRPr="00117515">
              <w:rPr>
                <w:bCs/>
                <w:sz w:val="22"/>
                <w:szCs w:val="22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92C204D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CE0029E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</w:p>
        </w:tc>
      </w:tr>
      <w:tr w:rsidR="00154747" w:rsidRPr="000E4C36" w14:paraId="2C880E11" w14:textId="77777777" w:rsidTr="00333FB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8517CEF" w14:textId="77777777" w:rsidR="00154747" w:rsidRPr="00117515" w:rsidRDefault="00154747" w:rsidP="00154747">
            <w:pPr>
              <w:pStyle w:val="a"/>
              <w:numPr>
                <w:ilvl w:val="0"/>
                <w:numId w:val="0"/>
              </w:numPr>
              <w:rPr>
                <w:b/>
                <w:caps/>
                <w:sz w:val="22"/>
                <w:szCs w:val="22"/>
              </w:rPr>
            </w:pPr>
            <w:r w:rsidRPr="00117515">
              <w:rPr>
                <w:sz w:val="22"/>
                <w:szCs w:val="22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932CB6B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CB2A59B" w14:textId="77777777" w:rsidR="00154747" w:rsidRPr="000E4C36" w:rsidRDefault="00154747" w:rsidP="00154747">
            <w:pPr>
              <w:rPr>
                <w:sz w:val="24"/>
                <w:szCs w:val="24"/>
                <w:lang w:eastAsia="en-US"/>
              </w:rPr>
            </w:pPr>
          </w:p>
        </w:tc>
      </w:tr>
      <w:tr w:rsidR="00154747" w:rsidRPr="000E4C36" w14:paraId="11F6E9A3" w14:textId="77777777" w:rsidTr="00333FB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A906515" w14:textId="77777777" w:rsidR="00154747" w:rsidRPr="00117515" w:rsidRDefault="00154747" w:rsidP="00154747">
            <w:pPr>
              <w:rPr>
                <w:b/>
              </w:rPr>
            </w:pPr>
            <w:r w:rsidRPr="00117515"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082DEB4" w14:textId="77777777" w:rsidR="00154747" w:rsidRPr="00117515" w:rsidRDefault="00154747" w:rsidP="00154747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7A64D7A" w14:textId="77777777" w:rsidR="00154747" w:rsidRPr="000E4C36" w:rsidRDefault="00154747" w:rsidP="00154747">
            <w:pPr>
              <w:rPr>
                <w:sz w:val="24"/>
                <w:szCs w:val="24"/>
                <w:lang w:eastAsia="en-US"/>
              </w:rPr>
            </w:pPr>
          </w:p>
        </w:tc>
      </w:tr>
    </w:tbl>
    <w:p w14:paraId="486DBB0D" w14:textId="77777777" w:rsidR="00154747" w:rsidRPr="00E723E1" w:rsidRDefault="00154747" w:rsidP="00154747">
      <w:pPr>
        <w:jc w:val="both"/>
        <w:rPr>
          <w:b/>
          <w:sz w:val="16"/>
          <w:szCs w:val="16"/>
        </w:rPr>
      </w:pPr>
    </w:p>
    <w:p w14:paraId="34ADBB57" w14:textId="77777777" w:rsidR="00154747" w:rsidRPr="000E4C36" w:rsidRDefault="00154747" w:rsidP="00154747">
      <w:pPr>
        <w:jc w:val="both"/>
        <w:rPr>
          <w:sz w:val="24"/>
          <w:szCs w:val="24"/>
        </w:rPr>
      </w:pPr>
      <w:r w:rsidRPr="000E4C36">
        <w:rPr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07F8B560" w14:textId="77777777" w:rsidR="00154747" w:rsidRPr="008E11B4" w:rsidRDefault="00154747" w:rsidP="00154747">
      <w:pPr>
        <w:jc w:val="both"/>
        <w:rPr>
          <w:szCs w:val="28"/>
        </w:rPr>
      </w:pPr>
      <w:r w:rsidRPr="005377ED">
        <w:rPr>
          <w:szCs w:val="28"/>
        </w:rPr>
        <w:t xml:space="preserve">Общие и профессиональные компетенции, предусмотренные программой практики, </w:t>
      </w:r>
      <w:r w:rsidRPr="00C9523E">
        <w:rPr>
          <w:szCs w:val="28"/>
        </w:rPr>
        <w:t>освоены</w:t>
      </w:r>
      <w:r>
        <w:rPr>
          <w:b/>
          <w:bCs/>
          <w:szCs w:val="28"/>
        </w:rPr>
        <w:t xml:space="preserve"> </w:t>
      </w:r>
      <w:r w:rsidRPr="005377ED">
        <w:rPr>
          <w:b/>
          <w:bCs/>
          <w:szCs w:val="28"/>
        </w:rPr>
        <w:t>/</w:t>
      </w:r>
      <w:r>
        <w:rPr>
          <w:b/>
          <w:bCs/>
          <w:szCs w:val="28"/>
        </w:rPr>
        <w:t xml:space="preserve"> </w:t>
      </w:r>
      <w:r w:rsidRPr="005377ED">
        <w:rPr>
          <w:szCs w:val="28"/>
        </w:rPr>
        <w:t>не освоены.</w:t>
      </w:r>
    </w:p>
    <w:p w14:paraId="6B52E343" w14:textId="77777777" w:rsidR="00154747" w:rsidRPr="00921EE2" w:rsidRDefault="00154747" w:rsidP="00154747">
      <w:pPr>
        <w:jc w:val="both"/>
        <w:rPr>
          <w:szCs w:val="28"/>
          <w:vertAlign w:val="superscript"/>
        </w:rPr>
      </w:pPr>
      <w:r w:rsidRPr="00921EE2">
        <w:rPr>
          <w:szCs w:val="28"/>
          <w:vertAlign w:val="superscript"/>
        </w:rPr>
        <w:t xml:space="preserve"> </w:t>
      </w:r>
      <w:r>
        <w:rPr>
          <w:szCs w:val="28"/>
          <w:vertAlign w:val="superscript"/>
        </w:rPr>
        <w:t xml:space="preserve">                                               </w:t>
      </w:r>
      <w:r w:rsidRPr="00921EE2">
        <w:rPr>
          <w:szCs w:val="28"/>
          <w:vertAlign w:val="superscript"/>
        </w:rPr>
        <w:t xml:space="preserve">    (нужное подчеркнуть)</w:t>
      </w:r>
    </w:p>
    <w:p w14:paraId="65E574CD" w14:textId="77777777" w:rsidR="00154747" w:rsidRDefault="00154747" w:rsidP="00154747">
      <w:pPr>
        <w:rPr>
          <w:szCs w:val="28"/>
          <w:lang w:eastAsia="en-US"/>
        </w:rPr>
      </w:pPr>
    </w:p>
    <w:p w14:paraId="2EBED93B" w14:textId="77777777" w:rsidR="00154747" w:rsidRPr="00BF28B4" w:rsidRDefault="00154747" w:rsidP="00154747">
      <w:pPr>
        <w:rPr>
          <w:sz w:val="32"/>
          <w:szCs w:val="32"/>
          <w:u w:val="single"/>
          <w:lang w:eastAsia="en-US"/>
        </w:rPr>
      </w:pPr>
      <w:r w:rsidRPr="008E11B4">
        <w:rPr>
          <w:szCs w:val="28"/>
          <w:lang w:eastAsia="en-US"/>
        </w:rPr>
        <w:t>И</w:t>
      </w:r>
      <w:r>
        <w:rPr>
          <w:szCs w:val="28"/>
          <w:lang w:eastAsia="en-US"/>
        </w:rPr>
        <w:t>тоговая оценка по практике _________________________________________</w:t>
      </w:r>
    </w:p>
    <w:p w14:paraId="6AA07077" w14:textId="77777777" w:rsidR="00154747" w:rsidRDefault="00154747" w:rsidP="00154747">
      <w:pPr>
        <w:rPr>
          <w:szCs w:val="28"/>
          <w:lang w:eastAsia="en-US"/>
        </w:rPr>
      </w:pPr>
    </w:p>
    <w:p w14:paraId="280782BD" w14:textId="77777777" w:rsidR="00154747" w:rsidRPr="008E11B4" w:rsidRDefault="00154747" w:rsidP="00154747">
      <w:pPr>
        <w:rPr>
          <w:szCs w:val="28"/>
          <w:lang w:eastAsia="en-US"/>
        </w:rPr>
      </w:pPr>
      <w:r w:rsidRPr="008E11B4">
        <w:rPr>
          <w:szCs w:val="28"/>
          <w:lang w:eastAsia="en-US"/>
        </w:rPr>
        <w:t>Руководит</w:t>
      </w:r>
      <w:r>
        <w:rPr>
          <w:szCs w:val="28"/>
          <w:lang w:eastAsia="en-US"/>
        </w:rPr>
        <w:t xml:space="preserve">ель практики </w:t>
      </w:r>
      <w:r>
        <w:rPr>
          <w:szCs w:val="28"/>
          <w:u w:val="single"/>
          <w:lang w:eastAsia="en-US"/>
        </w:rPr>
        <w:t xml:space="preserve">  Хисамутдинова А.С.  </w:t>
      </w:r>
      <w:r>
        <w:rPr>
          <w:szCs w:val="28"/>
          <w:lang w:eastAsia="en-US"/>
        </w:rPr>
        <w:t xml:space="preserve">  </w:t>
      </w:r>
      <w:r w:rsidRPr="008E11B4">
        <w:rPr>
          <w:szCs w:val="28"/>
          <w:lang w:eastAsia="en-US"/>
        </w:rPr>
        <w:t xml:space="preserve">       </w:t>
      </w:r>
      <w:r>
        <w:rPr>
          <w:szCs w:val="28"/>
          <w:lang w:eastAsia="en-US"/>
        </w:rPr>
        <w:t xml:space="preserve">  </w:t>
      </w:r>
      <w:r w:rsidRPr="008E11B4">
        <w:rPr>
          <w:szCs w:val="28"/>
          <w:lang w:eastAsia="en-US"/>
        </w:rPr>
        <w:t xml:space="preserve"> ________________</w:t>
      </w:r>
    </w:p>
    <w:p w14:paraId="432F49A7" w14:textId="790AEFBE" w:rsidR="00154747" w:rsidRPr="009D1163" w:rsidRDefault="00154747" w:rsidP="00154747">
      <w:pPr>
        <w:rPr>
          <w:sz w:val="24"/>
          <w:szCs w:val="24"/>
          <w:lang w:eastAsia="en-US"/>
        </w:rPr>
      </w:pPr>
      <w:r w:rsidRPr="009D1163">
        <w:rPr>
          <w:sz w:val="24"/>
          <w:szCs w:val="24"/>
          <w:lang w:eastAsia="en-US"/>
        </w:rPr>
        <w:t xml:space="preserve">           </w:t>
      </w:r>
      <w:r>
        <w:rPr>
          <w:sz w:val="24"/>
          <w:szCs w:val="24"/>
          <w:lang w:eastAsia="en-US"/>
        </w:rPr>
        <w:t xml:space="preserve">     </w:t>
      </w:r>
      <w:r>
        <w:rPr>
          <w:sz w:val="24"/>
          <w:szCs w:val="24"/>
          <w:lang w:eastAsia="en-US"/>
        </w:rPr>
        <w:tab/>
      </w:r>
      <w:r>
        <w:rPr>
          <w:sz w:val="24"/>
          <w:szCs w:val="24"/>
          <w:lang w:eastAsia="en-US"/>
        </w:rPr>
        <w:tab/>
      </w:r>
      <w:r>
        <w:rPr>
          <w:sz w:val="24"/>
          <w:szCs w:val="24"/>
          <w:lang w:eastAsia="en-US"/>
        </w:rPr>
        <w:tab/>
      </w:r>
      <w:r>
        <w:rPr>
          <w:sz w:val="24"/>
          <w:szCs w:val="24"/>
          <w:lang w:eastAsia="en-US"/>
        </w:rPr>
        <w:tab/>
      </w:r>
      <w:r w:rsidRPr="009D1163">
        <w:rPr>
          <w:sz w:val="24"/>
          <w:szCs w:val="24"/>
          <w:lang w:eastAsia="en-US"/>
        </w:rPr>
        <w:t>(Ф.И.О.)</w:t>
      </w:r>
      <w:r w:rsidRPr="009D1163">
        <w:rPr>
          <w:sz w:val="24"/>
          <w:szCs w:val="24"/>
          <w:lang w:eastAsia="en-US"/>
        </w:rPr>
        <w:tab/>
      </w:r>
      <w:r w:rsidRPr="009D1163">
        <w:rPr>
          <w:sz w:val="24"/>
          <w:szCs w:val="24"/>
          <w:lang w:eastAsia="en-US"/>
        </w:rPr>
        <w:tab/>
      </w:r>
      <w:r w:rsidRPr="009D1163">
        <w:rPr>
          <w:sz w:val="24"/>
          <w:szCs w:val="24"/>
          <w:lang w:eastAsia="en-US"/>
        </w:rPr>
        <w:tab/>
      </w:r>
      <w:r w:rsidRPr="009D1163">
        <w:rPr>
          <w:sz w:val="24"/>
          <w:szCs w:val="24"/>
          <w:lang w:eastAsia="en-US"/>
        </w:rPr>
        <w:tab/>
        <w:t>(подпись)</w:t>
      </w:r>
    </w:p>
    <w:p w14:paraId="672BA51B" w14:textId="7CE6680E" w:rsidR="00154747" w:rsidRPr="00154747" w:rsidRDefault="00154747" w:rsidP="00154747">
      <w:pPr>
        <w:rPr>
          <w:szCs w:val="28"/>
          <w:lang w:eastAsia="en-US"/>
        </w:rPr>
      </w:pPr>
      <w:r w:rsidRPr="00921EE2">
        <w:rPr>
          <w:szCs w:val="28"/>
          <w:lang w:eastAsia="en-US"/>
        </w:rPr>
        <w:t xml:space="preserve">Дата </w:t>
      </w:r>
      <w:r w:rsidRPr="008960F3">
        <w:rPr>
          <w:szCs w:val="28"/>
          <w:lang w:eastAsia="en-US"/>
        </w:rPr>
        <w:t>«16» сентября 2023</w:t>
      </w:r>
      <w:r w:rsidRPr="00921EE2">
        <w:rPr>
          <w:szCs w:val="28"/>
          <w:lang w:eastAsia="en-US"/>
        </w:rPr>
        <w:t xml:space="preserve"> г.</w:t>
      </w:r>
    </w:p>
    <w:sectPr w:rsidR="00154747" w:rsidRPr="00154747" w:rsidSect="00C47198">
      <w:footerReference w:type="default" r:id="rId29"/>
      <w:pgSz w:w="11906" w:h="16838"/>
      <w:pgMar w:top="1134" w:right="850" w:bottom="1134" w:left="1701" w:header="567" w:footer="56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B19CFE" w14:textId="77777777" w:rsidR="00AB0735" w:rsidRDefault="00AB0735" w:rsidP="000A412E">
      <w:r>
        <w:separator/>
      </w:r>
    </w:p>
  </w:endnote>
  <w:endnote w:type="continuationSeparator" w:id="0">
    <w:p w14:paraId="24E66AFF" w14:textId="77777777" w:rsidR="00AB0735" w:rsidRDefault="00AB0735" w:rsidP="000A41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21002A87" w:usb1="090F0000" w:usb2="00000010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1687498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BE06C64" w14:textId="24EE5E66" w:rsidR="008E2CB6" w:rsidRDefault="008E2CB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22077654"/>
      <w:docPartObj>
        <w:docPartGallery w:val="Page Numbers (Bottom of Page)"/>
        <w:docPartUnique/>
      </w:docPartObj>
    </w:sdtPr>
    <w:sdtContent>
      <w:p w14:paraId="27831DB9" w14:textId="2E1415BF" w:rsidR="000A412E" w:rsidRDefault="000A412E" w:rsidP="003B0DFC">
        <w:pPr>
          <w:pStyle w:val="Foo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6A0B27" w14:textId="77777777" w:rsidR="00AB0735" w:rsidRDefault="00AB0735" w:rsidP="000A412E">
      <w:r>
        <w:separator/>
      </w:r>
    </w:p>
  </w:footnote>
  <w:footnote w:type="continuationSeparator" w:id="0">
    <w:p w14:paraId="7FE55697" w14:textId="77777777" w:rsidR="00AB0735" w:rsidRDefault="00AB0735" w:rsidP="000A41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8000F9"/>
    <w:multiLevelType w:val="hybridMultilevel"/>
    <w:tmpl w:val="DDEA12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0DD60EBA"/>
    <w:multiLevelType w:val="hybridMultilevel"/>
    <w:tmpl w:val="7354E508"/>
    <w:lvl w:ilvl="0" w:tplc="04190001">
      <w:start w:val="1"/>
      <w:numFmt w:val="bullet"/>
      <w:lvlText w:val=""/>
      <w:lvlJc w:val="left"/>
      <w:pPr>
        <w:ind w:left="14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3" w15:restartNumberingAfterBreak="0">
    <w:nsid w:val="115C36D4"/>
    <w:multiLevelType w:val="hybridMultilevel"/>
    <w:tmpl w:val="9640A62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A74BE9"/>
    <w:multiLevelType w:val="hybridMultilevel"/>
    <w:tmpl w:val="FE8AB4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42804A5"/>
    <w:multiLevelType w:val="hybridMultilevel"/>
    <w:tmpl w:val="BB1E1F76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72770E6"/>
    <w:multiLevelType w:val="hybridMultilevel"/>
    <w:tmpl w:val="EF4E203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78209EE"/>
    <w:multiLevelType w:val="hybridMultilevel"/>
    <w:tmpl w:val="484E57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474733E"/>
    <w:multiLevelType w:val="hybridMultilevel"/>
    <w:tmpl w:val="D8A01EA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7A19D0"/>
    <w:multiLevelType w:val="hybridMultilevel"/>
    <w:tmpl w:val="D8A01E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D368B5"/>
    <w:multiLevelType w:val="hybridMultilevel"/>
    <w:tmpl w:val="4D36A504"/>
    <w:lvl w:ilvl="0" w:tplc="053AF2BA">
      <w:start w:val="1"/>
      <w:numFmt w:val="bullet"/>
      <w:lvlText w:val="-"/>
      <w:lvlJc w:val="left"/>
      <w:pPr>
        <w:ind w:left="143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1" w15:restartNumberingAfterBreak="0">
    <w:nsid w:val="41B21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8F24120"/>
    <w:multiLevelType w:val="hybridMultilevel"/>
    <w:tmpl w:val="F8649FB2"/>
    <w:lvl w:ilvl="0" w:tplc="04190017">
      <w:start w:val="1"/>
      <w:numFmt w:val="lowerLetter"/>
      <w:lvlText w:val="%1)"/>
      <w:lvlJc w:val="left"/>
      <w:pPr>
        <w:ind w:left="46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30229A3"/>
    <w:multiLevelType w:val="hybridMultilevel"/>
    <w:tmpl w:val="2B582002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3233F59"/>
    <w:multiLevelType w:val="hybridMultilevel"/>
    <w:tmpl w:val="D8A01EA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502B1"/>
    <w:multiLevelType w:val="hybridMultilevel"/>
    <w:tmpl w:val="C4488C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C603D8"/>
    <w:multiLevelType w:val="hybridMultilevel"/>
    <w:tmpl w:val="D8A01EA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581E7D"/>
    <w:multiLevelType w:val="hybridMultilevel"/>
    <w:tmpl w:val="D8A01EA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4A2A1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FD10370"/>
    <w:multiLevelType w:val="hybridMultilevel"/>
    <w:tmpl w:val="3BE4F3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08D2827"/>
    <w:multiLevelType w:val="hybridMultilevel"/>
    <w:tmpl w:val="F8649FB2"/>
    <w:lvl w:ilvl="0" w:tplc="FFFFFFFF">
      <w:start w:val="1"/>
      <w:numFmt w:val="lowerLetter"/>
      <w:lvlText w:val="%1)"/>
      <w:lvlJc w:val="left"/>
      <w:pPr>
        <w:ind w:left="46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F64040"/>
    <w:multiLevelType w:val="hybridMultilevel"/>
    <w:tmpl w:val="D8A01EA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3F2D3A"/>
    <w:multiLevelType w:val="hybridMultilevel"/>
    <w:tmpl w:val="A7E44AB8"/>
    <w:lvl w:ilvl="0" w:tplc="2AB49E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96C6A2B"/>
    <w:multiLevelType w:val="hybridMultilevel"/>
    <w:tmpl w:val="D8A01EA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9C26586"/>
    <w:multiLevelType w:val="hybridMultilevel"/>
    <w:tmpl w:val="E0F6C7D6"/>
    <w:lvl w:ilvl="0" w:tplc="44FCD1B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905287937">
    <w:abstractNumId w:val="2"/>
  </w:num>
  <w:num w:numId="2" w16cid:durableId="1181047244">
    <w:abstractNumId w:val="10"/>
  </w:num>
  <w:num w:numId="3" w16cid:durableId="1675065650">
    <w:abstractNumId w:val="0"/>
  </w:num>
  <w:num w:numId="4" w16cid:durableId="582372686">
    <w:abstractNumId w:val="24"/>
  </w:num>
  <w:num w:numId="5" w16cid:durableId="236980713">
    <w:abstractNumId w:val="3"/>
  </w:num>
  <w:num w:numId="6" w16cid:durableId="864707291">
    <w:abstractNumId w:val="12"/>
  </w:num>
  <w:num w:numId="7" w16cid:durableId="1446732181">
    <w:abstractNumId w:val="20"/>
  </w:num>
  <w:num w:numId="8" w16cid:durableId="1532302868">
    <w:abstractNumId w:val="19"/>
  </w:num>
  <w:num w:numId="9" w16cid:durableId="888029312">
    <w:abstractNumId w:val="18"/>
  </w:num>
  <w:num w:numId="10" w16cid:durableId="432168685">
    <w:abstractNumId w:val="7"/>
  </w:num>
  <w:num w:numId="11" w16cid:durableId="178980032">
    <w:abstractNumId w:val="4"/>
  </w:num>
  <w:num w:numId="12" w16cid:durableId="229850699">
    <w:abstractNumId w:val="6"/>
  </w:num>
  <w:num w:numId="13" w16cid:durableId="1594049403">
    <w:abstractNumId w:val="22"/>
  </w:num>
  <w:num w:numId="14" w16cid:durableId="1570964116">
    <w:abstractNumId w:val="5"/>
  </w:num>
  <w:num w:numId="15" w16cid:durableId="215433679">
    <w:abstractNumId w:val="13"/>
  </w:num>
  <w:num w:numId="16" w16cid:durableId="117815320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291134426">
    <w:abstractNumId w:val="1"/>
  </w:num>
  <w:num w:numId="18" w16cid:durableId="328101794">
    <w:abstractNumId w:val="11"/>
  </w:num>
  <w:num w:numId="19" w16cid:durableId="1711106821">
    <w:abstractNumId w:val="15"/>
  </w:num>
  <w:num w:numId="20" w16cid:durableId="1755783397">
    <w:abstractNumId w:val="9"/>
  </w:num>
  <w:num w:numId="21" w16cid:durableId="935671618">
    <w:abstractNumId w:val="17"/>
  </w:num>
  <w:num w:numId="22" w16cid:durableId="529487563">
    <w:abstractNumId w:val="16"/>
  </w:num>
  <w:num w:numId="23" w16cid:durableId="1726446795">
    <w:abstractNumId w:val="8"/>
  </w:num>
  <w:num w:numId="24" w16cid:durableId="1217006654">
    <w:abstractNumId w:val="21"/>
  </w:num>
  <w:num w:numId="25" w16cid:durableId="1600479101">
    <w:abstractNumId w:val="14"/>
  </w:num>
  <w:num w:numId="26" w16cid:durableId="6534655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doNotHyphenateCap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5973"/>
    <w:rsid w:val="0000149C"/>
    <w:rsid w:val="00035012"/>
    <w:rsid w:val="00050907"/>
    <w:rsid w:val="00055FAE"/>
    <w:rsid w:val="000614CB"/>
    <w:rsid w:val="00062B62"/>
    <w:rsid w:val="00091BE1"/>
    <w:rsid w:val="00096C9F"/>
    <w:rsid w:val="000A412E"/>
    <w:rsid w:val="000A69C3"/>
    <w:rsid w:val="00110792"/>
    <w:rsid w:val="00154747"/>
    <w:rsid w:val="00154817"/>
    <w:rsid w:val="00172AF2"/>
    <w:rsid w:val="001C668E"/>
    <w:rsid w:val="00210F47"/>
    <w:rsid w:val="00215B8C"/>
    <w:rsid w:val="00226912"/>
    <w:rsid w:val="00245964"/>
    <w:rsid w:val="002C2878"/>
    <w:rsid w:val="002D2E49"/>
    <w:rsid w:val="002E1D4C"/>
    <w:rsid w:val="00395973"/>
    <w:rsid w:val="003B0BAD"/>
    <w:rsid w:val="003B0DFC"/>
    <w:rsid w:val="003E3C36"/>
    <w:rsid w:val="0042419A"/>
    <w:rsid w:val="00444045"/>
    <w:rsid w:val="00495993"/>
    <w:rsid w:val="004C646D"/>
    <w:rsid w:val="004E26F9"/>
    <w:rsid w:val="004E2FF3"/>
    <w:rsid w:val="005300A7"/>
    <w:rsid w:val="005355B4"/>
    <w:rsid w:val="0055452D"/>
    <w:rsid w:val="00565F9A"/>
    <w:rsid w:val="005703BB"/>
    <w:rsid w:val="005732B1"/>
    <w:rsid w:val="00594A73"/>
    <w:rsid w:val="005C29DF"/>
    <w:rsid w:val="00643166"/>
    <w:rsid w:val="00680950"/>
    <w:rsid w:val="006B0A6A"/>
    <w:rsid w:val="006C23AC"/>
    <w:rsid w:val="006D597C"/>
    <w:rsid w:val="006F7A41"/>
    <w:rsid w:val="00706041"/>
    <w:rsid w:val="00761A35"/>
    <w:rsid w:val="007E298E"/>
    <w:rsid w:val="00860C5A"/>
    <w:rsid w:val="00863375"/>
    <w:rsid w:val="00884B1D"/>
    <w:rsid w:val="0088760E"/>
    <w:rsid w:val="008B0A90"/>
    <w:rsid w:val="008B551D"/>
    <w:rsid w:val="008E2CB6"/>
    <w:rsid w:val="00906837"/>
    <w:rsid w:val="00917A82"/>
    <w:rsid w:val="00971B8E"/>
    <w:rsid w:val="00997F6F"/>
    <w:rsid w:val="009E586F"/>
    <w:rsid w:val="00A04F91"/>
    <w:rsid w:val="00A14C04"/>
    <w:rsid w:val="00AB0735"/>
    <w:rsid w:val="00AC524F"/>
    <w:rsid w:val="00B147E2"/>
    <w:rsid w:val="00B91ECC"/>
    <w:rsid w:val="00BB00AE"/>
    <w:rsid w:val="00BB66ED"/>
    <w:rsid w:val="00BC3154"/>
    <w:rsid w:val="00C0757F"/>
    <w:rsid w:val="00C40138"/>
    <w:rsid w:val="00C47198"/>
    <w:rsid w:val="00C76245"/>
    <w:rsid w:val="00CD3B26"/>
    <w:rsid w:val="00CF2CDF"/>
    <w:rsid w:val="00D203A1"/>
    <w:rsid w:val="00D463A8"/>
    <w:rsid w:val="00D71396"/>
    <w:rsid w:val="00DC6B08"/>
    <w:rsid w:val="00E11223"/>
    <w:rsid w:val="00E15403"/>
    <w:rsid w:val="00E37079"/>
    <w:rsid w:val="00EA4D99"/>
    <w:rsid w:val="00EC4750"/>
    <w:rsid w:val="00EE78FD"/>
    <w:rsid w:val="00EF3ED2"/>
    <w:rsid w:val="00F25FC4"/>
    <w:rsid w:val="00F31DE1"/>
    <w:rsid w:val="00FC2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1B04F8F"/>
  <w15:chartTrackingRefBased/>
  <w15:docId w15:val="{4010D901-5723-4881-80D6-BE277B4D8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B0DFC"/>
    <w:rPr>
      <w:rFonts w:ascii="Times New Roman" w:eastAsia="Calibri" w:hAnsi="Times New Roman" w:cs="Calibri"/>
      <w:sz w:val="28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D71396"/>
    <w:pPr>
      <w:keepNext/>
      <w:keepLines/>
      <w:spacing w:before="240"/>
      <w:outlineLvl w:val="0"/>
    </w:pPr>
    <w:rPr>
      <w:rFonts w:eastAsiaTheme="majorEastAsia" w:cstheme="majorBidi"/>
      <w:b/>
      <w:caps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0DFC"/>
    <w:pPr>
      <w:keepNext/>
      <w:keepLines/>
      <w:spacing w:before="40"/>
      <w:outlineLvl w:val="1"/>
    </w:pPr>
    <w:rPr>
      <w:rFonts w:eastAsiaTheme="majorEastAsia" w:cstheme="majorBidi"/>
      <w:color w:val="2F5496" w:themeColor="accent1" w:themeShade="BF"/>
      <w:sz w:val="32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1396"/>
    <w:rPr>
      <w:rFonts w:ascii="Times New Roman" w:eastAsiaTheme="majorEastAsia" w:hAnsi="Times New Roman" w:cstheme="majorBidi"/>
      <w:b/>
      <w:caps/>
      <w:color w:val="2F5496" w:themeColor="accent1" w:themeShade="BF"/>
      <w:sz w:val="32"/>
      <w:szCs w:val="32"/>
      <w:lang w:eastAsia="ru-RU"/>
    </w:rPr>
  </w:style>
  <w:style w:type="paragraph" w:styleId="ListParagraph">
    <w:name w:val="List Paragraph"/>
    <w:basedOn w:val="Normal"/>
    <w:uiPriority w:val="34"/>
    <w:qFormat/>
    <w:rsid w:val="004C646D"/>
    <w:pPr>
      <w:ind w:left="720"/>
    </w:pPr>
  </w:style>
  <w:style w:type="table" w:styleId="TableGrid">
    <w:name w:val="Table Grid"/>
    <w:basedOn w:val="TableNormal"/>
    <w:uiPriority w:val="59"/>
    <w:rsid w:val="00C762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035012"/>
    <w:pPr>
      <w:spacing w:line="259" w:lineRule="auto"/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17A82"/>
    <w:pPr>
      <w:tabs>
        <w:tab w:val="right" w:leader="dot" w:pos="9345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03501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B0DFC"/>
    <w:rPr>
      <w:rFonts w:ascii="Times New Roman" w:eastAsiaTheme="majorEastAsia" w:hAnsi="Times New Roman" w:cstheme="majorBidi"/>
      <w:color w:val="2F5496" w:themeColor="accent1" w:themeShade="BF"/>
      <w:sz w:val="32"/>
      <w:szCs w:val="26"/>
      <w:lang w:eastAsia="ru-RU"/>
    </w:rPr>
  </w:style>
  <w:style w:type="table" w:customStyle="1" w:styleId="TableGrid0">
    <w:name w:val="TableGrid"/>
    <w:rsid w:val="005732B1"/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">
    <w:name w:val="Grid Table 1 Light"/>
    <w:basedOn w:val="TableNormal"/>
    <w:uiPriority w:val="46"/>
    <w:rsid w:val="005732B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5Dark-Accent3">
    <w:name w:val="List Table 5 Dark Accent 3"/>
    <w:basedOn w:val="TableNormal"/>
    <w:uiPriority w:val="50"/>
    <w:rsid w:val="005732B1"/>
    <w:rPr>
      <w:color w:val="FFFFFF" w:themeColor="background1"/>
    </w:rPr>
    <w:tblPr>
      <w:tblStyleRowBandSize w:val="1"/>
      <w:tblStyleColBandSize w:val="1"/>
      <w:tblBorders>
        <w:top w:val="single" w:sz="24" w:space="0" w:color="A5A5A5" w:themeColor="accent3"/>
        <w:left w:val="single" w:sz="24" w:space="0" w:color="A5A5A5" w:themeColor="accent3"/>
        <w:bottom w:val="single" w:sz="24" w:space="0" w:color="A5A5A5" w:themeColor="accent3"/>
        <w:right w:val="single" w:sz="24" w:space="0" w:color="A5A5A5" w:themeColor="accent3"/>
      </w:tblBorders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4-Accent5">
    <w:name w:val="Grid Table 4 Accent 5"/>
    <w:basedOn w:val="TableNormal"/>
    <w:uiPriority w:val="49"/>
    <w:rsid w:val="005732B1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5Dark-Accent3">
    <w:name w:val="Grid Table 5 Dark Accent 3"/>
    <w:basedOn w:val="TableNormal"/>
    <w:uiPriority w:val="50"/>
    <w:rsid w:val="005732B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PlainTable3">
    <w:name w:val="Plain Table 3"/>
    <w:basedOn w:val="TableNormal"/>
    <w:uiPriority w:val="43"/>
    <w:rsid w:val="000A69C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0A412E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412E"/>
    <w:rPr>
      <w:rFonts w:ascii="Times New Roman" w:eastAsia="Calibri" w:hAnsi="Times New Roman" w:cs="Calibri"/>
      <w:sz w:val="28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0A412E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A412E"/>
    <w:rPr>
      <w:rFonts w:ascii="Times New Roman" w:eastAsia="Calibri" w:hAnsi="Times New Roman" w:cs="Calibri"/>
      <w:sz w:val="28"/>
      <w:lang w:eastAsia="ru-RU"/>
    </w:rPr>
  </w:style>
  <w:style w:type="paragraph" w:styleId="NoSpacing">
    <w:name w:val="No Spacing"/>
    <w:link w:val="NoSpacingChar"/>
    <w:uiPriority w:val="1"/>
    <w:qFormat/>
    <w:rsid w:val="000A412E"/>
    <w:rPr>
      <w:rFonts w:eastAsiaTheme="minorEastAsia"/>
      <w:lang w:eastAsia="ru-RU"/>
    </w:rPr>
  </w:style>
  <w:style w:type="character" w:customStyle="1" w:styleId="NoSpacingChar">
    <w:name w:val="No Spacing Char"/>
    <w:basedOn w:val="DefaultParagraphFont"/>
    <w:link w:val="NoSpacing"/>
    <w:uiPriority w:val="1"/>
    <w:rsid w:val="000A412E"/>
    <w:rPr>
      <w:rFonts w:eastAsiaTheme="minorEastAsia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3B0DFC"/>
    <w:pPr>
      <w:spacing w:after="100"/>
      <w:ind w:left="280"/>
    </w:pPr>
  </w:style>
  <w:style w:type="paragraph" w:styleId="NormalWeb">
    <w:name w:val="Normal (Web)"/>
    <w:basedOn w:val="Normal"/>
    <w:uiPriority w:val="99"/>
    <w:rsid w:val="00565F9A"/>
    <w:pPr>
      <w:spacing w:before="100" w:beforeAutospacing="1" w:after="100" w:afterAutospacing="1"/>
      <w:jc w:val="left"/>
    </w:pPr>
    <w:rPr>
      <w:rFonts w:ascii="Arial Unicode MS" w:eastAsia="Arial Unicode MS" w:hAnsi="Arial" w:cs="Arial Unicode MS"/>
      <w:sz w:val="24"/>
      <w:szCs w:val="24"/>
    </w:rPr>
  </w:style>
  <w:style w:type="paragraph" w:styleId="BodyText">
    <w:name w:val="Body Text"/>
    <w:basedOn w:val="Normal"/>
    <w:link w:val="BodyTextChar"/>
    <w:rsid w:val="00A14C04"/>
    <w:pPr>
      <w:jc w:val="left"/>
    </w:pPr>
    <w:rPr>
      <w:rFonts w:eastAsia="Times New Roman" w:cs="Times New Roman"/>
      <w:sz w:val="24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A14C04"/>
    <w:rPr>
      <w:rFonts w:ascii="Times New Roman" w:eastAsia="Times New Roman" w:hAnsi="Times New Roman" w:cs="Times New Roman"/>
      <w:sz w:val="24"/>
      <w:szCs w:val="20"/>
    </w:rPr>
  </w:style>
  <w:style w:type="paragraph" w:customStyle="1" w:styleId="a">
    <w:name w:val="Маркиров"/>
    <w:basedOn w:val="Normal"/>
    <w:qFormat/>
    <w:rsid w:val="00680950"/>
    <w:pPr>
      <w:numPr>
        <w:numId w:val="17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jc w:val="left"/>
    </w:pPr>
    <w:rPr>
      <w:rFonts w:eastAsia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336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12.vsdx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2.vsdx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E7CAF32-F7BB-41CD-B4B5-69D7E8CBAA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7</Pages>
  <Words>8516</Words>
  <Characters>48543</Characters>
  <Application>Microsoft Office Word</Application>
  <DocSecurity>0</DocSecurity>
  <Lines>404</Lines>
  <Paragraphs>1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Задания на практику УП.02.01</vt:lpstr>
      <vt:lpstr>Задания на практику УП.02.01</vt:lpstr>
    </vt:vector>
  </TitlesOfParts>
  <Company/>
  <LinksUpToDate>false</LinksUpToDate>
  <CharactersWithSpaces>56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ния на практику УП.02.01</dc:title>
  <dc:subject>по специальности 09.02.07</dc:subject>
  <dc:creator>ПрЕПОДАВАТЕЛИ: Девятко Н.С., Зернова Е.Н., Челищева Л.А.</dc:creator>
  <cp:keywords/>
  <dc:description/>
  <cp:lastModifiedBy>никита гончаров</cp:lastModifiedBy>
  <cp:revision>2</cp:revision>
  <dcterms:created xsi:type="dcterms:W3CDTF">2023-09-16T11:28:00Z</dcterms:created>
  <dcterms:modified xsi:type="dcterms:W3CDTF">2023-09-16T11:28:00Z</dcterms:modified>
</cp:coreProperties>
</file>